
<file path=[Content_Types].xml><?xml version="1.0" encoding="utf-8"?>
<Types xmlns="http://schemas.openxmlformats.org/package/2006/content-types"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4C9ECE1A" w14:textId="030EB780" w:rsidR="00BA26F9" w:rsidRDefault="00BD4C8E" w:rsidP="00BD4C8E">
      <w:r>
        <w:object w:dxaOrig="10596" w:dyaOrig="7110" w14:anchorId="78EA683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415.4pt;height:278.75pt" o:ole="">
            <v:imagedata r:id="rId8" o:title=""/>
          </v:shape>
          <o:OLEObject Type="Embed" ProgID="Visio.Drawing.15" ShapeID="_x0000_i1037" DrawAspect="Content" ObjectID="_1601291914" r:id="rId9"/>
        </w:object>
      </w:r>
    </w:p>
    <w:p w14:paraId="66A259D4" w14:textId="7D5CF9EC" w:rsidR="00BD4C8E" w:rsidRDefault="00BD4C8E" w:rsidP="00BD4C8E"/>
    <w:p w14:paraId="72ECD6C1" w14:textId="02F7AC6B" w:rsidR="00BD4C8E" w:rsidRDefault="00BD4C8E" w:rsidP="00BD4C8E"/>
    <w:p w14:paraId="729E338C" w14:textId="58300F71" w:rsidR="00BD4C8E" w:rsidRDefault="00BD4C8E" w:rsidP="00BD4C8E">
      <w:r>
        <w:object w:dxaOrig="10531" w:dyaOrig="6660" w14:anchorId="460D8BC4">
          <v:shape id="_x0000_i1039" type="#_x0000_t75" style="width:415.4pt;height:262.85pt" o:ole="">
            <v:imagedata r:id="rId10" o:title=""/>
          </v:shape>
          <o:OLEObject Type="Embed" ProgID="Visio.Drawing.15" ShapeID="_x0000_i1039" DrawAspect="Content" ObjectID="_1601291915" r:id="rId11"/>
        </w:object>
      </w:r>
    </w:p>
    <w:p w14:paraId="46CD3718" w14:textId="49C773C7" w:rsidR="00BD4C8E" w:rsidRDefault="00BD4C8E" w:rsidP="00BD4C8E"/>
    <w:p w14:paraId="03B16DE4" w14:textId="34F074AF" w:rsidR="00BD4C8E" w:rsidRDefault="00BD4C8E" w:rsidP="00BD4C8E">
      <w:r>
        <w:object w:dxaOrig="10435" w:dyaOrig="4848" w14:anchorId="58268134">
          <v:shape id="_x0000_i1042" type="#_x0000_t75" style="width:415.4pt;height:192.9pt" o:ole="">
            <v:imagedata r:id="rId12" o:title=""/>
          </v:shape>
          <o:OLEObject Type="Embed" ProgID="Visio.Drawing.15" ShapeID="_x0000_i1042" DrawAspect="Content" ObjectID="_1601291916" r:id="rId13"/>
        </w:object>
      </w:r>
    </w:p>
    <w:p w14:paraId="07B91DA4" w14:textId="63B2DBAA" w:rsidR="00BD4C8E" w:rsidRDefault="00BD4C8E" w:rsidP="00BD4C8E"/>
    <w:p w14:paraId="5FA206B6" w14:textId="0D5DF35C" w:rsidR="00BD4C8E" w:rsidRDefault="00BD4C8E" w:rsidP="00BD4C8E">
      <w:r>
        <w:object w:dxaOrig="9798" w:dyaOrig="4116" w14:anchorId="1F0320F6">
          <v:shape id="_x0000_i1045" type="#_x0000_t75" style="width:415.4pt;height:174.45pt" o:ole="">
            <v:imagedata r:id="rId14" o:title=""/>
          </v:shape>
          <o:OLEObject Type="Embed" ProgID="Visio.Drawing.15" ShapeID="_x0000_i1045" DrawAspect="Content" ObjectID="_1601291917" r:id="rId15"/>
        </w:object>
      </w:r>
    </w:p>
    <w:p w14:paraId="684DCA31" w14:textId="0B52955E" w:rsidR="00D92646" w:rsidRDefault="00D92646" w:rsidP="00BD4C8E"/>
    <w:p w14:paraId="7A38E946" w14:textId="2952CB2B" w:rsidR="00D92646" w:rsidRDefault="00D92646" w:rsidP="00BD4C8E">
      <w:r>
        <w:object w:dxaOrig="23784" w:dyaOrig="10633" w14:anchorId="10E38D79">
          <v:shape id="_x0000_i1048" type="#_x0000_t75" style="width:414.9pt;height:185.55pt" o:ole="">
            <v:imagedata r:id="rId16" o:title=""/>
          </v:shape>
          <o:OLEObject Type="Embed" ProgID="Visio.Drawing.15" ShapeID="_x0000_i1048" DrawAspect="Content" ObjectID="_1601291918" r:id="rId17"/>
        </w:object>
      </w:r>
    </w:p>
    <w:p w14:paraId="6848F8B3" w14:textId="5279E130" w:rsidR="00D92646" w:rsidRDefault="00D92646" w:rsidP="00BD4C8E"/>
    <w:p w14:paraId="28C0D970" w14:textId="467B4E9B" w:rsidR="00D92646" w:rsidRPr="00BD4C8E" w:rsidRDefault="00D92646" w:rsidP="00BD4C8E">
      <w:r>
        <w:object w:dxaOrig="7896" w:dyaOrig="5521" w14:anchorId="43419844">
          <v:shape id="_x0000_i1051" type="#_x0000_t75" style="width:394.85pt;height:276pt" o:ole="">
            <v:imagedata r:id="rId18" o:title=""/>
          </v:shape>
          <o:OLEObject Type="Embed" ProgID="Visio.Drawing.15" ShapeID="_x0000_i1051" DrawAspect="Content" ObjectID="_1601291919" r:id="rId19"/>
        </w:object>
      </w:r>
      <w:bookmarkStart w:id="0" w:name="_GoBack"/>
      <w:bookmarkEnd w:id="0"/>
    </w:p>
    <w:sectPr w:rsidR="00D92646" w:rsidRPr="00BD4C8E" w:rsidSect="004C3E42">
      <w:headerReference w:type="default" r:id="rId20"/>
      <w:footerReference w:type="even" r:id="rId21"/>
      <w:footerReference w:type="default" r:id="rId22"/>
      <w:pgSz w:w="11906" w:h="16838" w:code="9"/>
      <w:pgMar w:top="1440" w:right="1797" w:bottom="1440" w:left="1797" w:header="851" w:footer="992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425"/>
      <w:titlePg/>
      <w:docGrid w:type="linesAndChar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633255B" w14:textId="77777777" w:rsidR="00510EAC" w:rsidRDefault="00510EAC" w:rsidP="003E08E1">
      <w:r>
        <w:separator/>
      </w:r>
    </w:p>
  </w:endnote>
  <w:endnote w:type="continuationSeparator" w:id="0">
    <w:p w14:paraId="276E4A43" w14:textId="77777777" w:rsidR="00510EAC" w:rsidRDefault="00510EAC" w:rsidP="003E08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imHei">
    <w:altName w:val="黑体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DengXian Light">
    <w:altName w:val="等线 Light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DengXian">
    <w:altName w:val="等线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F9FEA7B" w14:textId="77777777" w:rsidR="00996016" w:rsidRDefault="00996016" w:rsidP="00907611">
    <w:pPr>
      <w:pStyle w:val="Footer"/>
      <w:framePr w:wrap="around" w:vAnchor="text" w:hAnchor="margin" w:xAlign="right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end"/>
    </w:r>
  </w:p>
  <w:p w14:paraId="44F3408F" w14:textId="77777777" w:rsidR="00996016" w:rsidRDefault="00996016" w:rsidP="00066CD1">
    <w:pPr>
      <w:pStyle w:val="Footer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443FAA1" w14:textId="77777777" w:rsidR="00996016" w:rsidRDefault="00996016" w:rsidP="00902A36">
    <w:pPr>
      <w:pStyle w:val="Footer"/>
      <w:framePr w:wrap="around" w:vAnchor="text" w:hAnchor="margin" w:xAlign="right" w:y="1"/>
      <w:jc w:val="both"/>
      <w:rPr>
        <w:rStyle w:val="PageNumber"/>
      </w:rPr>
    </w:pPr>
  </w:p>
  <w:p w14:paraId="3EF2B540" w14:textId="77777777" w:rsidR="00996016" w:rsidRDefault="00996016" w:rsidP="00602BB8">
    <w:pPr>
      <w:pStyle w:val="Footer"/>
      <w:ind w:rightChars="171" w:right="359"/>
    </w:pPr>
    <w:r>
      <w:rPr>
        <w:kern w:val="0"/>
        <w:szCs w:val="21"/>
      </w:rPr>
      <w:tab/>
      <w:t>P</w:t>
    </w:r>
    <w:r w:rsidRPr="00131019">
      <w:rPr>
        <w:kern w:val="0"/>
        <w:szCs w:val="21"/>
      </w:rPr>
      <w:t xml:space="preserve">age </w:t>
    </w:r>
    <w:r w:rsidRPr="00131019">
      <w:rPr>
        <w:kern w:val="0"/>
        <w:szCs w:val="21"/>
      </w:rPr>
      <w:fldChar w:fldCharType="begin"/>
    </w:r>
    <w:r w:rsidRPr="00131019">
      <w:rPr>
        <w:kern w:val="0"/>
        <w:szCs w:val="21"/>
      </w:rPr>
      <w:instrText xml:space="preserve"> PAGE </w:instrText>
    </w:r>
    <w:r w:rsidRPr="00131019">
      <w:rPr>
        <w:kern w:val="0"/>
        <w:szCs w:val="21"/>
      </w:rPr>
      <w:fldChar w:fldCharType="separate"/>
    </w:r>
    <w:r>
      <w:rPr>
        <w:noProof/>
        <w:kern w:val="0"/>
        <w:szCs w:val="21"/>
      </w:rPr>
      <w:t>13</w:t>
    </w:r>
    <w:r w:rsidRPr="00131019">
      <w:rPr>
        <w:kern w:val="0"/>
        <w:szCs w:val="21"/>
      </w:rPr>
      <w:fldChar w:fldCharType="end"/>
    </w:r>
    <w:r w:rsidRPr="00131019">
      <w:rPr>
        <w:kern w:val="0"/>
        <w:szCs w:val="21"/>
      </w:rPr>
      <w:t xml:space="preserve"> of </w:t>
    </w:r>
    <w:r w:rsidRPr="00131019">
      <w:rPr>
        <w:kern w:val="0"/>
        <w:szCs w:val="21"/>
      </w:rPr>
      <w:fldChar w:fldCharType="begin"/>
    </w:r>
    <w:r w:rsidRPr="00131019">
      <w:rPr>
        <w:kern w:val="0"/>
        <w:szCs w:val="21"/>
      </w:rPr>
      <w:instrText xml:space="preserve"> NUMPAGES </w:instrText>
    </w:r>
    <w:r w:rsidRPr="00131019">
      <w:rPr>
        <w:kern w:val="0"/>
        <w:szCs w:val="21"/>
      </w:rPr>
      <w:fldChar w:fldCharType="separate"/>
    </w:r>
    <w:r>
      <w:rPr>
        <w:noProof/>
        <w:kern w:val="0"/>
        <w:szCs w:val="21"/>
      </w:rPr>
      <w:t>71</w:t>
    </w:r>
    <w:r w:rsidRPr="00131019">
      <w:rPr>
        <w:kern w:val="0"/>
        <w:szCs w:val="21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7270C68" w14:textId="77777777" w:rsidR="00510EAC" w:rsidRDefault="00510EAC" w:rsidP="003E08E1">
      <w:r>
        <w:separator/>
      </w:r>
    </w:p>
  </w:footnote>
  <w:footnote w:type="continuationSeparator" w:id="0">
    <w:p w14:paraId="0BEE6FB4" w14:textId="77777777" w:rsidR="00510EAC" w:rsidRDefault="00510EAC" w:rsidP="003E08E1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2B64A6D" w14:textId="77777777" w:rsidR="00996016" w:rsidRPr="009022C8" w:rsidRDefault="00996016" w:rsidP="005A7EA7">
    <w:pPr>
      <w:ind w:right="420"/>
      <w:rPr>
        <w:rFonts w:ascii="Arial" w:hAnsi="Arial" w:cs="Arial"/>
        <w:b/>
      </w:rPr>
    </w:pPr>
    <w:r>
      <w:rPr>
        <w:rFonts w:ascii="Arial" w:hAnsi="Arial" w:cs="Arial"/>
        <w:b/>
      </w:rPr>
      <w:t>DCMS</w:t>
    </w:r>
    <w:r>
      <w:rPr>
        <w:rFonts w:ascii="Arial" w:hAnsi="Arial" w:cs="Arial" w:hint="eastAsia"/>
        <w:b/>
      </w:rPr>
      <w:t xml:space="preserve"> </w:t>
    </w:r>
    <w:r w:rsidRPr="009022C8">
      <w:rPr>
        <w:rFonts w:ascii="Arial" w:hAnsi="Arial" w:cs="Arial"/>
        <w:b/>
      </w:rPr>
      <w:t>Function</w:t>
    </w:r>
    <w:r>
      <w:rPr>
        <w:rFonts w:ascii="Arial" w:hAnsi="Arial" w:cs="Arial" w:hint="eastAsia"/>
        <w:b/>
      </w:rPr>
      <w:t>al</w:t>
    </w:r>
    <w:r w:rsidRPr="009022C8">
      <w:rPr>
        <w:rFonts w:ascii="Arial" w:hAnsi="Arial" w:cs="Arial"/>
        <w:b/>
      </w:rPr>
      <w:t xml:space="preserve"> Specification</w:t>
    </w:r>
    <w:r>
      <w:rPr>
        <w:rFonts w:ascii="Arial" w:hAnsi="Arial" w:cs="Arial" w:hint="eastAsia"/>
        <w:b/>
      </w:rPr>
      <w:t xml:space="preserve">    </w:t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>
      <w:rPr>
        <w:rFonts w:ascii="Arial" w:hAnsi="Arial" w:cs="Arial"/>
        <w:b/>
      </w:rPr>
      <w:tab/>
    </w:r>
    <w:r w:rsidRPr="009630DF">
      <w:rPr>
        <w:rFonts w:ascii="Arial" w:hAnsi="Arial" w:cs="Arial"/>
        <w:noProof/>
      </w:rPr>
      <w:drawing>
        <wp:inline distT="0" distB="0" distL="0" distR="0" wp14:anchorId="21F85ACB" wp14:editId="4FBFDC03">
          <wp:extent cx="711200" cy="254000"/>
          <wp:effectExtent l="0" t="0" r="0" b="0"/>
          <wp:docPr id="26" name="Picture 26" descr="blue%20color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 descr="blue%20color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711200" cy="25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916F04"/>
    <w:multiLevelType w:val="hybridMultilevel"/>
    <w:tmpl w:val="213C8332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12E6F01"/>
    <w:multiLevelType w:val="hybridMultilevel"/>
    <w:tmpl w:val="BCE424C0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04AB49F4"/>
    <w:multiLevelType w:val="multilevel"/>
    <w:tmpl w:val="F87EA398"/>
    <w:lvl w:ilvl="0">
      <w:start w:val="1"/>
      <w:numFmt w:val="decimal"/>
      <w:pStyle w:val="Heading1"/>
      <w:lvlText w:val="%1."/>
      <w:lvlJc w:val="left"/>
      <w:pPr>
        <w:tabs>
          <w:tab w:val="num" w:pos="0"/>
        </w:tabs>
        <w:ind w:left="0" w:firstLine="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2"/>
      <w:numFmt w:val="none"/>
      <w:pStyle w:val="Heading2"/>
      <w:lvlText w:val="18.2"/>
      <w:lvlJc w:val="left"/>
      <w:pPr>
        <w:tabs>
          <w:tab w:val="num" w:pos="0"/>
        </w:tabs>
        <w:ind w:left="0" w:firstLine="0"/>
      </w:pPr>
      <w:rPr>
        <w:rFonts w:cs="Times New Roman" w:hint="eastAsia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2">
      <w:start w:val="1"/>
      <w:numFmt w:val="decimal"/>
      <w:lvlText w:val="17.1.%3"/>
      <w:lvlJc w:val="left"/>
      <w:pPr>
        <w:tabs>
          <w:tab w:val="num" w:pos="420"/>
        </w:tabs>
        <w:ind w:left="420" w:hanging="420"/>
      </w:pPr>
      <w:rPr>
        <w:rFonts w:ascii="Arial" w:hAnsi="Arial" w:cs="Arial" w:hint="default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position w:val="0"/>
        <w:sz w:val="28"/>
        <w:szCs w:val="28"/>
        <w:u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0"/>
        </w:tabs>
        <w:ind w:left="0" w:firstLine="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0"/>
        </w:tabs>
        <w:ind w:left="0" w:firstLine="0"/>
      </w:pPr>
      <w:rPr>
        <w:rFonts w:hint="eastAsia"/>
      </w:rPr>
    </w:lvl>
  </w:abstractNum>
  <w:abstractNum w:abstractNumId="3" w15:restartNumberingAfterBreak="0">
    <w:nsid w:val="074800EB"/>
    <w:multiLevelType w:val="hybridMultilevel"/>
    <w:tmpl w:val="BDEECBF4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093C7966"/>
    <w:multiLevelType w:val="hybridMultilevel"/>
    <w:tmpl w:val="2234A69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09D44135"/>
    <w:multiLevelType w:val="hybridMultilevel"/>
    <w:tmpl w:val="8EC2303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0BCB226B"/>
    <w:multiLevelType w:val="hybridMultilevel"/>
    <w:tmpl w:val="3ABCD0D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0E4528E0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8" w15:restartNumberingAfterBreak="0">
    <w:nsid w:val="0FBF3A61"/>
    <w:multiLevelType w:val="hybridMultilevel"/>
    <w:tmpl w:val="C15C7B1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14692465"/>
    <w:multiLevelType w:val="hybridMultilevel"/>
    <w:tmpl w:val="E44AA71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15AE57CA"/>
    <w:multiLevelType w:val="hybridMultilevel"/>
    <w:tmpl w:val="D01A1CF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16ED32F2"/>
    <w:multiLevelType w:val="hybridMultilevel"/>
    <w:tmpl w:val="7C60038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19CE25FA"/>
    <w:multiLevelType w:val="hybridMultilevel"/>
    <w:tmpl w:val="4ABA1A6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1CC55898"/>
    <w:multiLevelType w:val="hybridMultilevel"/>
    <w:tmpl w:val="4AE460C6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4" w15:restartNumberingAfterBreak="0">
    <w:nsid w:val="1E3754F3"/>
    <w:multiLevelType w:val="hybridMultilevel"/>
    <w:tmpl w:val="5582C60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5" w15:restartNumberingAfterBreak="0">
    <w:nsid w:val="201928BA"/>
    <w:multiLevelType w:val="hybridMultilevel"/>
    <w:tmpl w:val="E8C20AD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6" w15:restartNumberingAfterBreak="0">
    <w:nsid w:val="21A31E85"/>
    <w:multiLevelType w:val="hybridMultilevel"/>
    <w:tmpl w:val="3402978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7" w15:restartNumberingAfterBreak="0">
    <w:nsid w:val="21DB14DE"/>
    <w:multiLevelType w:val="hybridMultilevel"/>
    <w:tmpl w:val="911A2AF2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8" w15:restartNumberingAfterBreak="0">
    <w:nsid w:val="22CF24F2"/>
    <w:multiLevelType w:val="hybridMultilevel"/>
    <w:tmpl w:val="3FEEF064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19" w15:restartNumberingAfterBreak="0">
    <w:nsid w:val="23B21A8F"/>
    <w:multiLevelType w:val="hybridMultilevel"/>
    <w:tmpl w:val="081A4B5A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0" w15:restartNumberingAfterBreak="0">
    <w:nsid w:val="23C85F5B"/>
    <w:multiLevelType w:val="hybridMultilevel"/>
    <w:tmpl w:val="C2D87BB8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1" w15:restartNumberingAfterBreak="0">
    <w:nsid w:val="24BA2226"/>
    <w:multiLevelType w:val="hybridMultilevel"/>
    <w:tmpl w:val="8F10F01E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22" w15:restartNumberingAfterBreak="0">
    <w:nsid w:val="26AF4C35"/>
    <w:multiLevelType w:val="hybridMultilevel"/>
    <w:tmpl w:val="8394474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3" w15:restartNumberingAfterBreak="0">
    <w:nsid w:val="285E69B0"/>
    <w:multiLevelType w:val="hybridMultilevel"/>
    <w:tmpl w:val="C29C8552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4" w15:restartNumberingAfterBreak="0">
    <w:nsid w:val="2AC16D2A"/>
    <w:multiLevelType w:val="hybridMultilevel"/>
    <w:tmpl w:val="2BEE9C8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2B2324E1"/>
    <w:multiLevelType w:val="hybridMultilevel"/>
    <w:tmpl w:val="06E847B0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26" w15:restartNumberingAfterBreak="0">
    <w:nsid w:val="2B59329E"/>
    <w:multiLevelType w:val="hybridMultilevel"/>
    <w:tmpl w:val="2234A69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7" w15:restartNumberingAfterBreak="0">
    <w:nsid w:val="2C254F26"/>
    <w:multiLevelType w:val="hybridMultilevel"/>
    <w:tmpl w:val="490804D4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8" w15:restartNumberingAfterBreak="0">
    <w:nsid w:val="2D5D0A10"/>
    <w:multiLevelType w:val="hybridMultilevel"/>
    <w:tmpl w:val="0A2C974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4B8F2AE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9" w15:restartNumberingAfterBreak="0">
    <w:nsid w:val="300609FA"/>
    <w:multiLevelType w:val="hybridMultilevel"/>
    <w:tmpl w:val="DBBC530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0" w15:restartNumberingAfterBreak="0">
    <w:nsid w:val="31555684"/>
    <w:multiLevelType w:val="hybridMultilevel"/>
    <w:tmpl w:val="55C0203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1" w15:restartNumberingAfterBreak="0">
    <w:nsid w:val="32330A45"/>
    <w:multiLevelType w:val="hybridMultilevel"/>
    <w:tmpl w:val="A7AE3F1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2" w15:restartNumberingAfterBreak="0">
    <w:nsid w:val="332D0E45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3" w15:restartNumberingAfterBreak="0">
    <w:nsid w:val="33AC0C12"/>
    <w:multiLevelType w:val="hybridMultilevel"/>
    <w:tmpl w:val="3F529C8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4" w15:restartNumberingAfterBreak="0">
    <w:nsid w:val="33B57098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35" w15:restartNumberingAfterBreak="0">
    <w:nsid w:val="33BF7536"/>
    <w:multiLevelType w:val="hybridMultilevel"/>
    <w:tmpl w:val="E8E4375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6" w15:restartNumberingAfterBreak="0">
    <w:nsid w:val="34C9534F"/>
    <w:multiLevelType w:val="hybridMultilevel"/>
    <w:tmpl w:val="86D870D0"/>
    <w:lvl w:ilvl="0" w:tplc="94B8F2AE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7" w15:restartNumberingAfterBreak="0">
    <w:nsid w:val="35262783"/>
    <w:multiLevelType w:val="hybridMultilevel"/>
    <w:tmpl w:val="C81201B4"/>
    <w:lvl w:ilvl="0" w:tplc="94B8F2AE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8" w15:restartNumberingAfterBreak="0">
    <w:nsid w:val="361C130A"/>
    <w:multiLevelType w:val="hybridMultilevel"/>
    <w:tmpl w:val="27927068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39" w15:restartNumberingAfterBreak="0">
    <w:nsid w:val="381A06AD"/>
    <w:multiLevelType w:val="hybridMultilevel"/>
    <w:tmpl w:val="16C4E67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1">
      <w:start w:val="1"/>
      <w:numFmt w:val="decimal"/>
      <w:lvlText w:val="%2)"/>
      <w:lvlJc w:val="left"/>
      <w:pPr>
        <w:tabs>
          <w:tab w:val="num" w:pos="840"/>
        </w:tabs>
        <w:ind w:left="840" w:hanging="4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0" w15:restartNumberingAfterBreak="0">
    <w:nsid w:val="394373CB"/>
    <w:multiLevelType w:val="hybridMultilevel"/>
    <w:tmpl w:val="27C871A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1" w15:restartNumberingAfterBreak="0">
    <w:nsid w:val="3B363897"/>
    <w:multiLevelType w:val="hybridMultilevel"/>
    <w:tmpl w:val="90F20BC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2" w15:restartNumberingAfterBreak="0">
    <w:nsid w:val="3C5129A7"/>
    <w:multiLevelType w:val="multilevel"/>
    <w:tmpl w:val="9B0E0D52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43" w15:restartNumberingAfterBreak="0">
    <w:nsid w:val="3D5B0D4C"/>
    <w:multiLevelType w:val="hybridMultilevel"/>
    <w:tmpl w:val="AA1800D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408B48A8"/>
    <w:multiLevelType w:val="hybridMultilevel"/>
    <w:tmpl w:val="4AE460C6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45" w15:restartNumberingAfterBreak="0">
    <w:nsid w:val="408D1D9A"/>
    <w:multiLevelType w:val="hybridMultilevel"/>
    <w:tmpl w:val="ADE83F02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6" w15:restartNumberingAfterBreak="0">
    <w:nsid w:val="43E567CF"/>
    <w:multiLevelType w:val="hybridMultilevel"/>
    <w:tmpl w:val="A0600E4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7" w15:restartNumberingAfterBreak="0">
    <w:nsid w:val="44F94083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8" w15:restartNumberingAfterBreak="0">
    <w:nsid w:val="4AAF6EA3"/>
    <w:multiLevelType w:val="hybridMultilevel"/>
    <w:tmpl w:val="54D4E51E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9" w15:restartNumberingAfterBreak="0">
    <w:nsid w:val="4B996036"/>
    <w:multiLevelType w:val="hybridMultilevel"/>
    <w:tmpl w:val="17600082"/>
    <w:lvl w:ilvl="0" w:tplc="F8E85F9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0" w15:restartNumberingAfterBreak="0">
    <w:nsid w:val="4E5C723A"/>
    <w:multiLevelType w:val="hybridMultilevel"/>
    <w:tmpl w:val="C50CFBB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1" w15:restartNumberingAfterBreak="0">
    <w:nsid w:val="52B41D02"/>
    <w:multiLevelType w:val="hybridMultilevel"/>
    <w:tmpl w:val="20688D04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2" w15:restartNumberingAfterBreak="0">
    <w:nsid w:val="52EC6E60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53" w15:restartNumberingAfterBreak="0">
    <w:nsid w:val="540B7586"/>
    <w:multiLevelType w:val="hybridMultilevel"/>
    <w:tmpl w:val="E780DF1A"/>
    <w:lvl w:ilvl="0" w:tplc="04090019">
      <w:start w:val="1"/>
      <w:numFmt w:val="lowerLetter"/>
      <w:lvlText w:val="%1)"/>
      <w:lvlJc w:val="left"/>
      <w:pPr>
        <w:tabs>
          <w:tab w:val="num" w:pos="840"/>
        </w:tabs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54" w15:restartNumberingAfterBreak="0">
    <w:nsid w:val="56F12D91"/>
    <w:multiLevelType w:val="hybridMultilevel"/>
    <w:tmpl w:val="B5BA2EA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5" w15:restartNumberingAfterBreak="0">
    <w:nsid w:val="5894797E"/>
    <w:multiLevelType w:val="hybridMultilevel"/>
    <w:tmpl w:val="2E0C006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6" w15:restartNumberingAfterBreak="0">
    <w:nsid w:val="58FF02B1"/>
    <w:multiLevelType w:val="hybridMultilevel"/>
    <w:tmpl w:val="4ABA1A66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7" w15:restartNumberingAfterBreak="0">
    <w:nsid w:val="5A397A85"/>
    <w:multiLevelType w:val="hybridMultilevel"/>
    <w:tmpl w:val="0F6ACDA0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8" w15:restartNumberingAfterBreak="0">
    <w:nsid w:val="5FF0325A"/>
    <w:multiLevelType w:val="hybridMultilevel"/>
    <w:tmpl w:val="A1BE62EA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9" w15:restartNumberingAfterBreak="0">
    <w:nsid w:val="6021226F"/>
    <w:multiLevelType w:val="hybridMultilevel"/>
    <w:tmpl w:val="806E805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0" w15:restartNumberingAfterBreak="0">
    <w:nsid w:val="61165030"/>
    <w:multiLevelType w:val="hybridMultilevel"/>
    <w:tmpl w:val="0CB8422C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1" w15:restartNumberingAfterBreak="0">
    <w:nsid w:val="632F3BE8"/>
    <w:multiLevelType w:val="hybridMultilevel"/>
    <w:tmpl w:val="CD9C696C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2" w15:restartNumberingAfterBreak="0">
    <w:nsid w:val="68345674"/>
    <w:multiLevelType w:val="multilevel"/>
    <w:tmpl w:val="0409001F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567" w:hanging="567"/>
      </w:pPr>
      <w:rPr>
        <w:rFonts w:hint="default"/>
        <w:color w:val="auto"/>
      </w:r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63" w15:restartNumberingAfterBreak="0">
    <w:nsid w:val="69244878"/>
    <w:multiLevelType w:val="hybridMultilevel"/>
    <w:tmpl w:val="AB0EC4C4"/>
    <w:lvl w:ilvl="0" w:tplc="0409000B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4" w15:restartNumberingAfterBreak="0">
    <w:nsid w:val="6C9F5A16"/>
    <w:multiLevelType w:val="hybridMultilevel"/>
    <w:tmpl w:val="932A2C1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94B8F2AE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5" w15:restartNumberingAfterBreak="0">
    <w:nsid w:val="71743755"/>
    <w:multiLevelType w:val="hybridMultilevel"/>
    <w:tmpl w:val="AD788574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0B">
      <w:start w:val="1"/>
      <w:numFmt w:val="bullet"/>
      <w:lvlText w:val="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66" w15:restartNumberingAfterBreak="0">
    <w:nsid w:val="734576BE"/>
    <w:multiLevelType w:val="hybridMultilevel"/>
    <w:tmpl w:val="4CA6E8E2"/>
    <w:lvl w:ilvl="0" w:tplc="94B8F2AE">
      <w:start w:val="1"/>
      <w:numFmt w:val="lowerLetter"/>
      <w:lvlText w:val="%1)"/>
      <w:lvlJc w:val="left"/>
      <w:pPr>
        <w:tabs>
          <w:tab w:val="num" w:pos="780"/>
        </w:tabs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7" w15:restartNumberingAfterBreak="0">
    <w:nsid w:val="7427552A"/>
    <w:multiLevelType w:val="hybridMultilevel"/>
    <w:tmpl w:val="1362F1A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94B8F2AE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8" w15:restartNumberingAfterBreak="0">
    <w:nsid w:val="7662692C"/>
    <w:multiLevelType w:val="hybridMultilevel"/>
    <w:tmpl w:val="1362F1A8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94B8F2AE">
      <w:start w:val="1"/>
      <w:numFmt w:val="lowerLetter"/>
      <w:lvlText w:val="%4)"/>
      <w:lvlJc w:val="left"/>
      <w:pPr>
        <w:tabs>
          <w:tab w:val="num" w:pos="1680"/>
        </w:tabs>
        <w:ind w:left="1680" w:hanging="420"/>
      </w:pPr>
      <w:rPr>
        <w:rFonts w:hint="eastAsia"/>
      </w:r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9" w15:restartNumberingAfterBreak="0">
    <w:nsid w:val="77D27CD2"/>
    <w:multiLevelType w:val="hybridMultilevel"/>
    <w:tmpl w:val="BA92F29E"/>
    <w:lvl w:ilvl="0" w:tplc="04090011">
      <w:start w:val="1"/>
      <w:numFmt w:val="decimal"/>
      <w:lvlText w:val="%1)"/>
      <w:lvlJc w:val="left"/>
      <w:pPr>
        <w:tabs>
          <w:tab w:val="num" w:pos="840"/>
        </w:tabs>
        <w:ind w:left="840" w:hanging="420"/>
      </w:pPr>
    </w:lvl>
    <w:lvl w:ilvl="1" w:tplc="04090019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70" w15:restartNumberingAfterBreak="0">
    <w:nsid w:val="78634B6D"/>
    <w:multiLevelType w:val="multilevel"/>
    <w:tmpl w:val="B45CC1AC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ascii="Arial" w:hAnsi="Arial" w:cs="Arial" w:hint="default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abstractNum w:abstractNumId="71" w15:restartNumberingAfterBreak="0">
    <w:nsid w:val="7A1123E8"/>
    <w:multiLevelType w:val="multilevel"/>
    <w:tmpl w:val="0409001F"/>
    <w:lvl w:ilvl="0">
      <w:start w:val="1"/>
      <w:numFmt w:val="decimal"/>
      <w:lvlText w:val="%1.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</w:lvl>
    <w:lvl w:ilvl="4">
      <w:start w:val="1"/>
      <w:numFmt w:val="decimal"/>
      <w:pStyle w:val="Heading5"/>
      <w:lvlText w:val="%1.%2.%3.%4.%5."/>
      <w:lvlJc w:val="left"/>
      <w:pPr>
        <w:tabs>
          <w:tab w:val="num" w:pos="992"/>
        </w:tabs>
        <w:ind w:left="992" w:hanging="992"/>
      </w:p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</w:lvl>
  </w:abstractNum>
  <w:abstractNum w:abstractNumId="72" w15:restartNumberingAfterBreak="0">
    <w:nsid w:val="7B3D19E6"/>
    <w:multiLevelType w:val="hybridMultilevel"/>
    <w:tmpl w:val="A7FAD5EA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899A8118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  <w:rPr>
        <w:rFonts w:hint="default"/>
        <w:color w:val="auto"/>
      </w:r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3" w15:restartNumberingAfterBreak="0">
    <w:nsid w:val="7EB10ED9"/>
    <w:multiLevelType w:val="hybridMultilevel"/>
    <w:tmpl w:val="89F4D06E"/>
    <w:lvl w:ilvl="0" w:tplc="7786F326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4" w15:restartNumberingAfterBreak="0">
    <w:nsid w:val="7EDE5C90"/>
    <w:multiLevelType w:val="hybridMultilevel"/>
    <w:tmpl w:val="1790303E"/>
    <w:lvl w:ilvl="0" w:tplc="02720DC2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hint="default"/>
        <w:b w:val="0"/>
        <w:bCs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5" w15:restartNumberingAfterBreak="0">
    <w:nsid w:val="7F5D67F5"/>
    <w:multiLevelType w:val="multilevel"/>
    <w:tmpl w:val="BF84C804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>
      <w:start w:val="1"/>
      <w:numFmt w:val="decimal"/>
      <w:lvlText w:val="%1.%2."/>
      <w:lvlJc w:val="left"/>
      <w:pPr>
        <w:tabs>
          <w:tab w:val="num" w:pos="567"/>
        </w:tabs>
        <w:ind w:left="567" w:hanging="567"/>
      </w:pPr>
      <w:rPr>
        <w:rFonts w:hint="eastAsia"/>
        <w:sz w:val="32"/>
        <w:szCs w:val="32"/>
      </w:rPr>
    </w:lvl>
    <w:lvl w:ilvl="2">
      <w:start w:val="1"/>
      <w:numFmt w:val="decimal"/>
      <w:lvlText w:val="%1.%2.%3."/>
      <w:lvlJc w:val="left"/>
      <w:pPr>
        <w:tabs>
          <w:tab w:val="num" w:pos="709"/>
        </w:tabs>
        <w:ind w:left="709" w:hanging="709"/>
      </w:pPr>
      <w:rPr>
        <w:rFonts w:hint="eastAsia"/>
      </w:rPr>
    </w:lvl>
    <w:lvl w:ilvl="3">
      <w:start w:val="1"/>
      <w:numFmt w:val="decimal"/>
      <w:lvlText w:val="%1.%2.%3.%4."/>
      <w:lvlJc w:val="left"/>
      <w:pPr>
        <w:tabs>
          <w:tab w:val="num" w:pos="851"/>
        </w:tabs>
        <w:ind w:left="851" w:hanging="851"/>
      </w:pPr>
      <w:rPr>
        <w:rFonts w:hint="eastAsia"/>
      </w:rPr>
    </w:lvl>
    <w:lvl w:ilvl="4">
      <w:start w:val="1"/>
      <w:numFmt w:val="decimal"/>
      <w:lvlText w:val="%1.%2.%3.%4.%5."/>
      <w:lvlJc w:val="left"/>
      <w:pPr>
        <w:tabs>
          <w:tab w:val="num" w:pos="992"/>
        </w:tabs>
        <w:ind w:left="992" w:hanging="992"/>
      </w:pPr>
      <w:rPr>
        <w:rFonts w:hint="eastAsia"/>
      </w:rPr>
    </w:lvl>
    <w:lvl w:ilvl="5">
      <w:start w:val="1"/>
      <w:numFmt w:val="decimal"/>
      <w:lvlText w:val="%1.%2.%3.%4.%5.%6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."/>
      <w:lvlJc w:val="left"/>
      <w:pPr>
        <w:tabs>
          <w:tab w:val="num" w:pos="1276"/>
        </w:tabs>
        <w:ind w:left="1276" w:hanging="1276"/>
      </w:pPr>
      <w:rPr>
        <w:rFonts w:hint="eastAsia"/>
      </w:rPr>
    </w:lvl>
    <w:lvl w:ilvl="7">
      <w:start w:val="1"/>
      <w:numFmt w:val="decimal"/>
      <w:lvlText w:val="%1.%2.%3.%4.%5.%6.%7.%8."/>
      <w:lvlJc w:val="left"/>
      <w:pPr>
        <w:tabs>
          <w:tab w:val="num" w:pos="1418"/>
        </w:tabs>
        <w:ind w:left="1418" w:hanging="1418"/>
      </w:pPr>
      <w:rPr>
        <w:rFonts w:hint="eastAsia"/>
      </w:rPr>
    </w:lvl>
    <w:lvl w:ilvl="8">
      <w:start w:val="1"/>
      <w:numFmt w:val="decimal"/>
      <w:lvlText w:val="%1.%2.%3.%4.%5.%6.%7.%8.%9."/>
      <w:lvlJc w:val="left"/>
      <w:pPr>
        <w:tabs>
          <w:tab w:val="num" w:pos="1559"/>
        </w:tabs>
        <w:ind w:left="1559" w:hanging="1559"/>
      </w:pPr>
      <w:rPr>
        <w:rFonts w:hint="eastAsia"/>
      </w:rPr>
    </w:lvl>
  </w:abstractNum>
  <w:num w:numId="1">
    <w:abstractNumId w:val="71"/>
  </w:num>
  <w:num w:numId="2">
    <w:abstractNumId w:val="70"/>
  </w:num>
  <w:num w:numId="3">
    <w:abstractNumId w:val="2"/>
  </w:num>
  <w:num w:numId="4">
    <w:abstractNumId w:val="6"/>
  </w:num>
  <w:num w:numId="5">
    <w:abstractNumId w:val="39"/>
  </w:num>
  <w:num w:numId="6">
    <w:abstractNumId w:val="75"/>
  </w:num>
  <w:num w:numId="7">
    <w:abstractNumId w:val="43"/>
  </w:num>
  <w:num w:numId="8">
    <w:abstractNumId w:val="1"/>
  </w:num>
  <w:num w:numId="9">
    <w:abstractNumId w:val="44"/>
  </w:num>
  <w:num w:numId="10">
    <w:abstractNumId w:val="65"/>
  </w:num>
  <w:num w:numId="11">
    <w:abstractNumId w:val="69"/>
  </w:num>
  <w:num w:numId="12">
    <w:abstractNumId w:val="21"/>
  </w:num>
  <w:num w:numId="13">
    <w:abstractNumId w:val="20"/>
  </w:num>
  <w:num w:numId="14">
    <w:abstractNumId w:val="34"/>
  </w:num>
  <w:num w:numId="15">
    <w:abstractNumId w:val="12"/>
  </w:num>
  <w:num w:numId="16">
    <w:abstractNumId w:val="15"/>
  </w:num>
  <w:num w:numId="17">
    <w:abstractNumId w:val="19"/>
  </w:num>
  <w:num w:numId="18">
    <w:abstractNumId w:val="23"/>
  </w:num>
  <w:num w:numId="19">
    <w:abstractNumId w:val="26"/>
  </w:num>
  <w:num w:numId="20">
    <w:abstractNumId w:val="41"/>
  </w:num>
  <w:num w:numId="21">
    <w:abstractNumId w:val="46"/>
  </w:num>
  <w:num w:numId="22">
    <w:abstractNumId w:val="30"/>
  </w:num>
  <w:num w:numId="23">
    <w:abstractNumId w:val="67"/>
  </w:num>
  <w:num w:numId="24">
    <w:abstractNumId w:val="60"/>
  </w:num>
  <w:num w:numId="25">
    <w:abstractNumId w:val="3"/>
  </w:num>
  <w:num w:numId="26">
    <w:abstractNumId w:val="5"/>
  </w:num>
  <w:num w:numId="27">
    <w:abstractNumId w:val="0"/>
  </w:num>
  <w:num w:numId="28">
    <w:abstractNumId w:val="53"/>
  </w:num>
  <w:num w:numId="29">
    <w:abstractNumId w:val="57"/>
  </w:num>
  <w:num w:numId="30">
    <w:abstractNumId w:val="22"/>
  </w:num>
  <w:num w:numId="31">
    <w:abstractNumId w:val="28"/>
  </w:num>
  <w:num w:numId="32">
    <w:abstractNumId w:val="10"/>
  </w:num>
  <w:num w:numId="33">
    <w:abstractNumId w:val="29"/>
  </w:num>
  <w:num w:numId="34">
    <w:abstractNumId w:val="18"/>
  </w:num>
  <w:num w:numId="35">
    <w:abstractNumId w:val="33"/>
  </w:num>
  <w:num w:numId="36">
    <w:abstractNumId w:val="27"/>
  </w:num>
  <w:num w:numId="37">
    <w:abstractNumId w:val="8"/>
  </w:num>
  <w:num w:numId="38">
    <w:abstractNumId w:val="25"/>
  </w:num>
  <w:num w:numId="39">
    <w:abstractNumId w:val="74"/>
  </w:num>
  <w:num w:numId="40">
    <w:abstractNumId w:val="51"/>
  </w:num>
  <w:num w:numId="41">
    <w:abstractNumId w:val="49"/>
  </w:num>
  <w:num w:numId="42">
    <w:abstractNumId w:val="64"/>
  </w:num>
  <w:num w:numId="43">
    <w:abstractNumId w:val="36"/>
  </w:num>
  <w:num w:numId="44">
    <w:abstractNumId w:val="37"/>
  </w:num>
  <w:num w:numId="45">
    <w:abstractNumId w:val="66"/>
  </w:num>
  <w:num w:numId="46">
    <w:abstractNumId w:val="9"/>
  </w:num>
  <w:num w:numId="47">
    <w:abstractNumId w:val="14"/>
  </w:num>
  <w:num w:numId="48">
    <w:abstractNumId w:val="16"/>
  </w:num>
  <w:num w:numId="49">
    <w:abstractNumId w:val="73"/>
  </w:num>
  <w:num w:numId="50">
    <w:abstractNumId w:val="45"/>
  </w:num>
  <w:num w:numId="51">
    <w:abstractNumId w:val="59"/>
  </w:num>
  <w:num w:numId="52">
    <w:abstractNumId w:val="39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3">
    <w:abstractNumId w:val="70"/>
  </w:num>
  <w:num w:numId="54">
    <w:abstractNumId w:val="5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5">
    <w:abstractNumId w:val="17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6">
    <w:abstractNumId w:val="5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7">
    <w:abstractNumId w:val="4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4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9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0">
    <w:abstractNumId w:val="63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1">
    <w:abstractNumId w:val="6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2">
    <w:abstractNumId w:val="3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3">
    <w:abstractNumId w:val="58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4">
    <w:abstractNumId w:val="50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5">
    <w:abstractNumId w:val="42"/>
  </w:num>
  <w:num w:numId="66">
    <w:abstractNumId w:val="31"/>
  </w:num>
  <w:num w:numId="67">
    <w:abstractNumId w:val="1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8">
    <w:abstractNumId w:val="13"/>
  </w:num>
  <w:num w:numId="69">
    <w:abstractNumId w:val="24"/>
  </w:num>
  <w:num w:numId="70">
    <w:abstractNumId w:val="72"/>
  </w:num>
  <w:num w:numId="71">
    <w:abstractNumId w:val="56"/>
  </w:num>
  <w:num w:numId="72">
    <w:abstractNumId w:val="4"/>
  </w:num>
  <w:num w:numId="73">
    <w:abstractNumId w:val="68"/>
  </w:num>
  <w:num w:numId="74">
    <w:abstractNumId w:val="62"/>
  </w:num>
  <w:num w:numId="75">
    <w:abstractNumId w:val="52"/>
  </w:num>
  <w:num w:numId="76">
    <w:abstractNumId w:val="7"/>
  </w:num>
  <w:num w:numId="77">
    <w:abstractNumId w:val="32"/>
  </w:num>
  <w:num w:numId="78">
    <w:abstractNumId w:val="47"/>
  </w:num>
  <w:numIdMacAtCleanup w:val="10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doNotDisplayPageBoundaries/>
  <w:embedSystemFonts/>
  <w:bordersDoNotSurroundHeader/>
  <w:bordersDoNotSurroundFooter/>
  <w:activeWritingStyle w:appName="MSWord" w:lang="en-US" w:vendorID="64" w:dllVersion="6" w:nlCheck="1" w:checkStyle="0"/>
  <w:activeWritingStyle w:appName="MSWord" w:lang="zh-CN" w:vendorID="64" w:dllVersion="5" w:nlCheck="1" w:checkStyle="1"/>
  <w:activeWritingStyle w:appName="MSWord" w:lang="en-AU" w:vendorID="64" w:dllVersion="6" w:nlCheck="1" w:checkStyle="1"/>
  <w:activeWritingStyle w:appName="MSWord" w:lang="fr-FR" w:vendorID="64" w:dllVersion="6" w:nlCheck="1" w:checkStyle="1"/>
  <w:activeWritingStyle w:appName="MSWord" w:lang="en-GB" w:vendorID="64" w:dllVersion="6" w:nlCheck="1" w:checkStyle="0"/>
  <w:activeWritingStyle w:appName="MSWord" w:lang="en-US" w:vendorID="64" w:dllVersion="0" w:nlCheck="1" w:checkStyle="0"/>
  <w:activeWritingStyle w:appName="MSWord" w:lang="en-GB" w:vendorID="64" w:dllVersion="0" w:nlCheck="1" w:checkStyle="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95212"/>
    <w:rsid w:val="000006F0"/>
    <w:rsid w:val="00001167"/>
    <w:rsid w:val="00001288"/>
    <w:rsid w:val="00001D8D"/>
    <w:rsid w:val="00001EFE"/>
    <w:rsid w:val="00002126"/>
    <w:rsid w:val="00002165"/>
    <w:rsid w:val="0000216F"/>
    <w:rsid w:val="0000256A"/>
    <w:rsid w:val="000029CF"/>
    <w:rsid w:val="0000315D"/>
    <w:rsid w:val="000035F7"/>
    <w:rsid w:val="00003B76"/>
    <w:rsid w:val="00003C65"/>
    <w:rsid w:val="00004368"/>
    <w:rsid w:val="00005690"/>
    <w:rsid w:val="000061CB"/>
    <w:rsid w:val="000067B1"/>
    <w:rsid w:val="000073E8"/>
    <w:rsid w:val="00007436"/>
    <w:rsid w:val="00007552"/>
    <w:rsid w:val="00007B3F"/>
    <w:rsid w:val="00007E43"/>
    <w:rsid w:val="00010582"/>
    <w:rsid w:val="000108BD"/>
    <w:rsid w:val="00010A58"/>
    <w:rsid w:val="0001158B"/>
    <w:rsid w:val="000116A9"/>
    <w:rsid w:val="000119EA"/>
    <w:rsid w:val="0001312A"/>
    <w:rsid w:val="00013316"/>
    <w:rsid w:val="0001335A"/>
    <w:rsid w:val="000137A0"/>
    <w:rsid w:val="00013F6C"/>
    <w:rsid w:val="00014FFC"/>
    <w:rsid w:val="000152E6"/>
    <w:rsid w:val="000160F1"/>
    <w:rsid w:val="00016566"/>
    <w:rsid w:val="00016C23"/>
    <w:rsid w:val="00020045"/>
    <w:rsid w:val="000200D6"/>
    <w:rsid w:val="00020265"/>
    <w:rsid w:val="000204D0"/>
    <w:rsid w:val="00020CA6"/>
    <w:rsid w:val="0002113B"/>
    <w:rsid w:val="00021C4F"/>
    <w:rsid w:val="00021D01"/>
    <w:rsid w:val="00022ABB"/>
    <w:rsid w:val="00022C8C"/>
    <w:rsid w:val="00023504"/>
    <w:rsid w:val="0002351E"/>
    <w:rsid w:val="00024178"/>
    <w:rsid w:val="00024505"/>
    <w:rsid w:val="00025111"/>
    <w:rsid w:val="00026164"/>
    <w:rsid w:val="00026610"/>
    <w:rsid w:val="00026B7A"/>
    <w:rsid w:val="00027A4E"/>
    <w:rsid w:val="00027D96"/>
    <w:rsid w:val="00027FF1"/>
    <w:rsid w:val="00030685"/>
    <w:rsid w:val="00030988"/>
    <w:rsid w:val="000309CB"/>
    <w:rsid w:val="000318B0"/>
    <w:rsid w:val="00031C15"/>
    <w:rsid w:val="000321AE"/>
    <w:rsid w:val="0003337D"/>
    <w:rsid w:val="00033F1C"/>
    <w:rsid w:val="00034B00"/>
    <w:rsid w:val="00034EBE"/>
    <w:rsid w:val="000354DF"/>
    <w:rsid w:val="00035920"/>
    <w:rsid w:val="0003615C"/>
    <w:rsid w:val="0003622D"/>
    <w:rsid w:val="000365A9"/>
    <w:rsid w:val="000365B3"/>
    <w:rsid w:val="00036EDF"/>
    <w:rsid w:val="00036F13"/>
    <w:rsid w:val="00037748"/>
    <w:rsid w:val="0003785E"/>
    <w:rsid w:val="000406EC"/>
    <w:rsid w:val="000406F6"/>
    <w:rsid w:val="00040706"/>
    <w:rsid w:val="00040FCB"/>
    <w:rsid w:val="00040FEC"/>
    <w:rsid w:val="0004106C"/>
    <w:rsid w:val="00041375"/>
    <w:rsid w:val="00041733"/>
    <w:rsid w:val="00041817"/>
    <w:rsid w:val="00041B19"/>
    <w:rsid w:val="0004250C"/>
    <w:rsid w:val="00042962"/>
    <w:rsid w:val="00042FFB"/>
    <w:rsid w:val="000447B3"/>
    <w:rsid w:val="00044BA2"/>
    <w:rsid w:val="00045082"/>
    <w:rsid w:val="00045CD5"/>
    <w:rsid w:val="000462F5"/>
    <w:rsid w:val="0004715A"/>
    <w:rsid w:val="00047B6B"/>
    <w:rsid w:val="00050524"/>
    <w:rsid w:val="0005195A"/>
    <w:rsid w:val="00051B08"/>
    <w:rsid w:val="00052032"/>
    <w:rsid w:val="00052589"/>
    <w:rsid w:val="000526AA"/>
    <w:rsid w:val="00052A73"/>
    <w:rsid w:val="00052CD7"/>
    <w:rsid w:val="00053E57"/>
    <w:rsid w:val="000541B6"/>
    <w:rsid w:val="00054D45"/>
    <w:rsid w:val="000559CC"/>
    <w:rsid w:val="00057B2A"/>
    <w:rsid w:val="00061781"/>
    <w:rsid w:val="0006189F"/>
    <w:rsid w:val="00061E42"/>
    <w:rsid w:val="00062AC5"/>
    <w:rsid w:val="00063301"/>
    <w:rsid w:val="0006478A"/>
    <w:rsid w:val="00064ABD"/>
    <w:rsid w:val="000667B5"/>
    <w:rsid w:val="00066CD1"/>
    <w:rsid w:val="00066FEE"/>
    <w:rsid w:val="00071236"/>
    <w:rsid w:val="000719DE"/>
    <w:rsid w:val="00071C92"/>
    <w:rsid w:val="0007208F"/>
    <w:rsid w:val="00072A46"/>
    <w:rsid w:val="00072F1A"/>
    <w:rsid w:val="000736CF"/>
    <w:rsid w:val="00073A43"/>
    <w:rsid w:val="00073B91"/>
    <w:rsid w:val="00074C2A"/>
    <w:rsid w:val="00074C4B"/>
    <w:rsid w:val="00074E7F"/>
    <w:rsid w:val="00076248"/>
    <w:rsid w:val="00076321"/>
    <w:rsid w:val="00077A39"/>
    <w:rsid w:val="0008035F"/>
    <w:rsid w:val="00080925"/>
    <w:rsid w:val="00081A6A"/>
    <w:rsid w:val="00083F04"/>
    <w:rsid w:val="000845CA"/>
    <w:rsid w:val="00084CA3"/>
    <w:rsid w:val="00084CAE"/>
    <w:rsid w:val="00084F64"/>
    <w:rsid w:val="000852A6"/>
    <w:rsid w:val="00085386"/>
    <w:rsid w:val="00085D31"/>
    <w:rsid w:val="00086624"/>
    <w:rsid w:val="000869A6"/>
    <w:rsid w:val="0008761A"/>
    <w:rsid w:val="00087A99"/>
    <w:rsid w:val="00087B95"/>
    <w:rsid w:val="0009019E"/>
    <w:rsid w:val="00090CDA"/>
    <w:rsid w:val="00092007"/>
    <w:rsid w:val="00092AC6"/>
    <w:rsid w:val="00092C7A"/>
    <w:rsid w:val="00093774"/>
    <w:rsid w:val="000947F6"/>
    <w:rsid w:val="00094C3B"/>
    <w:rsid w:val="00094C51"/>
    <w:rsid w:val="000950AE"/>
    <w:rsid w:val="00095330"/>
    <w:rsid w:val="0009546D"/>
    <w:rsid w:val="00095ACD"/>
    <w:rsid w:val="000965A6"/>
    <w:rsid w:val="00096CEC"/>
    <w:rsid w:val="000A14C2"/>
    <w:rsid w:val="000A2FFA"/>
    <w:rsid w:val="000A3A76"/>
    <w:rsid w:val="000A3E73"/>
    <w:rsid w:val="000A450B"/>
    <w:rsid w:val="000A4618"/>
    <w:rsid w:val="000A471F"/>
    <w:rsid w:val="000A4AD4"/>
    <w:rsid w:val="000A5CE4"/>
    <w:rsid w:val="000A644D"/>
    <w:rsid w:val="000A64DD"/>
    <w:rsid w:val="000A66EC"/>
    <w:rsid w:val="000A688A"/>
    <w:rsid w:val="000A6E88"/>
    <w:rsid w:val="000A73E3"/>
    <w:rsid w:val="000A74B5"/>
    <w:rsid w:val="000A78C4"/>
    <w:rsid w:val="000A78E6"/>
    <w:rsid w:val="000A7C8C"/>
    <w:rsid w:val="000B02BB"/>
    <w:rsid w:val="000B0AD7"/>
    <w:rsid w:val="000B0F0B"/>
    <w:rsid w:val="000B1058"/>
    <w:rsid w:val="000B1064"/>
    <w:rsid w:val="000B1D8F"/>
    <w:rsid w:val="000B279F"/>
    <w:rsid w:val="000B292A"/>
    <w:rsid w:val="000B30FB"/>
    <w:rsid w:val="000B3600"/>
    <w:rsid w:val="000B368D"/>
    <w:rsid w:val="000B3872"/>
    <w:rsid w:val="000B3D50"/>
    <w:rsid w:val="000B3F34"/>
    <w:rsid w:val="000B4276"/>
    <w:rsid w:val="000B441B"/>
    <w:rsid w:val="000B44F3"/>
    <w:rsid w:val="000B4F60"/>
    <w:rsid w:val="000B53B0"/>
    <w:rsid w:val="000B55DB"/>
    <w:rsid w:val="000B5D2C"/>
    <w:rsid w:val="000B63A2"/>
    <w:rsid w:val="000B64B1"/>
    <w:rsid w:val="000B6DDB"/>
    <w:rsid w:val="000B6E83"/>
    <w:rsid w:val="000B7770"/>
    <w:rsid w:val="000B7EB5"/>
    <w:rsid w:val="000C03BC"/>
    <w:rsid w:val="000C063F"/>
    <w:rsid w:val="000C095F"/>
    <w:rsid w:val="000C0B64"/>
    <w:rsid w:val="000C1468"/>
    <w:rsid w:val="000C2137"/>
    <w:rsid w:val="000C380A"/>
    <w:rsid w:val="000C3840"/>
    <w:rsid w:val="000C3BB0"/>
    <w:rsid w:val="000C43DA"/>
    <w:rsid w:val="000C45CA"/>
    <w:rsid w:val="000C50A0"/>
    <w:rsid w:val="000C60D8"/>
    <w:rsid w:val="000C654A"/>
    <w:rsid w:val="000C65EA"/>
    <w:rsid w:val="000D049A"/>
    <w:rsid w:val="000D0979"/>
    <w:rsid w:val="000D0D3A"/>
    <w:rsid w:val="000D145F"/>
    <w:rsid w:val="000D187B"/>
    <w:rsid w:val="000D20E7"/>
    <w:rsid w:val="000D20F4"/>
    <w:rsid w:val="000D2122"/>
    <w:rsid w:val="000D260B"/>
    <w:rsid w:val="000D2A05"/>
    <w:rsid w:val="000D2C28"/>
    <w:rsid w:val="000D2DB1"/>
    <w:rsid w:val="000D333B"/>
    <w:rsid w:val="000D3671"/>
    <w:rsid w:val="000D37FA"/>
    <w:rsid w:val="000D3A2B"/>
    <w:rsid w:val="000D3A5D"/>
    <w:rsid w:val="000D40CD"/>
    <w:rsid w:val="000D4195"/>
    <w:rsid w:val="000D47C2"/>
    <w:rsid w:val="000D4ACE"/>
    <w:rsid w:val="000D4EF1"/>
    <w:rsid w:val="000D6A6B"/>
    <w:rsid w:val="000D6F7A"/>
    <w:rsid w:val="000D7B54"/>
    <w:rsid w:val="000E035E"/>
    <w:rsid w:val="000E0550"/>
    <w:rsid w:val="000E05C3"/>
    <w:rsid w:val="000E0CBE"/>
    <w:rsid w:val="000E0E39"/>
    <w:rsid w:val="000E1E25"/>
    <w:rsid w:val="000E2F02"/>
    <w:rsid w:val="000E3077"/>
    <w:rsid w:val="000E3CE1"/>
    <w:rsid w:val="000E4151"/>
    <w:rsid w:val="000E4B73"/>
    <w:rsid w:val="000E4E69"/>
    <w:rsid w:val="000E4FB2"/>
    <w:rsid w:val="000E519E"/>
    <w:rsid w:val="000E64B8"/>
    <w:rsid w:val="000E733F"/>
    <w:rsid w:val="000E7B08"/>
    <w:rsid w:val="000E7DEB"/>
    <w:rsid w:val="000F1593"/>
    <w:rsid w:val="000F228A"/>
    <w:rsid w:val="000F4076"/>
    <w:rsid w:val="000F47BA"/>
    <w:rsid w:val="000F510D"/>
    <w:rsid w:val="000F5176"/>
    <w:rsid w:val="000F51C9"/>
    <w:rsid w:val="000F59D8"/>
    <w:rsid w:val="000F5D49"/>
    <w:rsid w:val="000F600C"/>
    <w:rsid w:val="000F6960"/>
    <w:rsid w:val="000F6F66"/>
    <w:rsid w:val="000F75CD"/>
    <w:rsid w:val="000F7A56"/>
    <w:rsid w:val="0010023D"/>
    <w:rsid w:val="0010044B"/>
    <w:rsid w:val="00101CCD"/>
    <w:rsid w:val="00101E29"/>
    <w:rsid w:val="00101F4A"/>
    <w:rsid w:val="00101FB3"/>
    <w:rsid w:val="0010251B"/>
    <w:rsid w:val="0010264A"/>
    <w:rsid w:val="0010282B"/>
    <w:rsid w:val="0010334C"/>
    <w:rsid w:val="00103EC1"/>
    <w:rsid w:val="001051E1"/>
    <w:rsid w:val="001066D0"/>
    <w:rsid w:val="00106979"/>
    <w:rsid w:val="001069F2"/>
    <w:rsid w:val="00106FA6"/>
    <w:rsid w:val="0010735A"/>
    <w:rsid w:val="00107544"/>
    <w:rsid w:val="00107B35"/>
    <w:rsid w:val="00107D86"/>
    <w:rsid w:val="00110546"/>
    <w:rsid w:val="00110CF5"/>
    <w:rsid w:val="00111254"/>
    <w:rsid w:val="00111649"/>
    <w:rsid w:val="00111C88"/>
    <w:rsid w:val="00111D8D"/>
    <w:rsid w:val="00112168"/>
    <w:rsid w:val="0011291D"/>
    <w:rsid w:val="00113052"/>
    <w:rsid w:val="00113483"/>
    <w:rsid w:val="00113C34"/>
    <w:rsid w:val="00115559"/>
    <w:rsid w:val="001156FD"/>
    <w:rsid w:val="00115914"/>
    <w:rsid w:val="0011613A"/>
    <w:rsid w:val="0012074A"/>
    <w:rsid w:val="00120FEC"/>
    <w:rsid w:val="0012104C"/>
    <w:rsid w:val="001213C3"/>
    <w:rsid w:val="00121512"/>
    <w:rsid w:val="00121DC1"/>
    <w:rsid w:val="00122149"/>
    <w:rsid w:val="00122A32"/>
    <w:rsid w:val="001238C8"/>
    <w:rsid w:val="00123B7A"/>
    <w:rsid w:val="00124262"/>
    <w:rsid w:val="00124447"/>
    <w:rsid w:val="00124498"/>
    <w:rsid w:val="00125574"/>
    <w:rsid w:val="00125831"/>
    <w:rsid w:val="00126176"/>
    <w:rsid w:val="001261D5"/>
    <w:rsid w:val="0012632F"/>
    <w:rsid w:val="00126595"/>
    <w:rsid w:val="001269BC"/>
    <w:rsid w:val="00126B38"/>
    <w:rsid w:val="00126C4F"/>
    <w:rsid w:val="00127B76"/>
    <w:rsid w:val="0013031B"/>
    <w:rsid w:val="00131012"/>
    <w:rsid w:val="00131133"/>
    <w:rsid w:val="00131430"/>
    <w:rsid w:val="0013153B"/>
    <w:rsid w:val="0013159B"/>
    <w:rsid w:val="001316F0"/>
    <w:rsid w:val="00132649"/>
    <w:rsid w:val="00132E44"/>
    <w:rsid w:val="00132FBB"/>
    <w:rsid w:val="0013303D"/>
    <w:rsid w:val="00133647"/>
    <w:rsid w:val="001337D7"/>
    <w:rsid w:val="001344AA"/>
    <w:rsid w:val="0013463B"/>
    <w:rsid w:val="001346CD"/>
    <w:rsid w:val="00134BE8"/>
    <w:rsid w:val="00135C63"/>
    <w:rsid w:val="00135E88"/>
    <w:rsid w:val="001367AC"/>
    <w:rsid w:val="001368F3"/>
    <w:rsid w:val="00136F92"/>
    <w:rsid w:val="001378B2"/>
    <w:rsid w:val="00137DDC"/>
    <w:rsid w:val="00141274"/>
    <w:rsid w:val="001417C1"/>
    <w:rsid w:val="00141BA9"/>
    <w:rsid w:val="00141FD8"/>
    <w:rsid w:val="00142333"/>
    <w:rsid w:val="00142344"/>
    <w:rsid w:val="0014241E"/>
    <w:rsid w:val="0014309C"/>
    <w:rsid w:val="0014335C"/>
    <w:rsid w:val="00143DF2"/>
    <w:rsid w:val="0014422E"/>
    <w:rsid w:val="001442A8"/>
    <w:rsid w:val="00144644"/>
    <w:rsid w:val="00144677"/>
    <w:rsid w:val="00144944"/>
    <w:rsid w:val="0014661D"/>
    <w:rsid w:val="00146954"/>
    <w:rsid w:val="00146F90"/>
    <w:rsid w:val="001475BC"/>
    <w:rsid w:val="001479B7"/>
    <w:rsid w:val="00147A8E"/>
    <w:rsid w:val="001507B7"/>
    <w:rsid w:val="0015140D"/>
    <w:rsid w:val="001518EC"/>
    <w:rsid w:val="00152153"/>
    <w:rsid w:val="001522F9"/>
    <w:rsid w:val="00154070"/>
    <w:rsid w:val="00154249"/>
    <w:rsid w:val="0015459A"/>
    <w:rsid w:val="00154632"/>
    <w:rsid w:val="00154B50"/>
    <w:rsid w:val="00154E73"/>
    <w:rsid w:val="00155DF9"/>
    <w:rsid w:val="00155E78"/>
    <w:rsid w:val="001563F7"/>
    <w:rsid w:val="0015659A"/>
    <w:rsid w:val="001570F2"/>
    <w:rsid w:val="0015710D"/>
    <w:rsid w:val="00157245"/>
    <w:rsid w:val="00157D52"/>
    <w:rsid w:val="00160B75"/>
    <w:rsid w:val="00161063"/>
    <w:rsid w:val="00162062"/>
    <w:rsid w:val="00162AFC"/>
    <w:rsid w:val="0016302A"/>
    <w:rsid w:val="00163221"/>
    <w:rsid w:val="001642C4"/>
    <w:rsid w:val="001645A6"/>
    <w:rsid w:val="0016492C"/>
    <w:rsid w:val="00165634"/>
    <w:rsid w:val="001656F9"/>
    <w:rsid w:val="00165F71"/>
    <w:rsid w:val="00166134"/>
    <w:rsid w:val="001669B9"/>
    <w:rsid w:val="00167B79"/>
    <w:rsid w:val="001700FA"/>
    <w:rsid w:val="001709A6"/>
    <w:rsid w:val="00171726"/>
    <w:rsid w:val="00171748"/>
    <w:rsid w:val="0017237A"/>
    <w:rsid w:val="001735E7"/>
    <w:rsid w:val="001735F6"/>
    <w:rsid w:val="00174111"/>
    <w:rsid w:val="00174549"/>
    <w:rsid w:val="00174A2A"/>
    <w:rsid w:val="00174AD2"/>
    <w:rsid w:val="00175A39"/>
    <w:rsid w:val="00175D08"/>
    <w:rsid w:val="0017652A"/>
    <w:rsid w:val="00176B83"/>
    <w:rsid w:val="00176BBC"/>
    <w:rsid w:val="00176DA7"/>
    <w:rsid w:val="00176E92"/>
    <w:rsid w:val="00177453"/>
    <w:rsid w:val="0017749E"/>
    <w:rsid w:val="00177DC4"/>
    <w:rsid w:val="0018074B"/>
    <w:rsid w:val="00181B6C"/>
    <w:rsid w:val="0018220F"/>
    <w:rsid w:val="001839F4"/>
    <w:rsid w:val="00183BD8"/>
    <w:rsid w:val="00183FD9"/>
    <w:rsid w:val="0018483E"/>
    <w:rsid w:val="00184930"/>
    <w:rsid w:val="00184B24"/>
    <w:rsid w:val="00184FD5"/>
    <w:rsid w:val="0018567F"/>
    <w:rsid w:val="00185AB7"/>
    <w:rsid w:val="00186630"/>
    <w:rsid w:val="00186B2E"/>
    <w:rsid w:val="00186F29"/>
    <w:rsid w:val="001904D4"/>
    <w:rsid w:val="001919DD"/>
    <w:rsid w:val="001921A1"/>
    <w:rsid w:val="001932FE"/>
    <w:rsid w:val="00193C36"/>
    <w:rsid w:val="00195332"/>
    <w:rsid w:val="00195FED"/>
    <w:rsid w:val="00196B8D"/>
    <w:rsid w:val="00197121"/>
    <w:rsid w:val="00197947"/>
    <w:rsid w:val="00197C5B"/>
    <w:rsid w:val="00197E6B"/>
    <w:rsid w:val="001A0051"/>
    <w:rsid w:val="001A0464"/>
    <w:rsid w:val="001A07D8"/>
    <w:rsid w:val="001A0CB8"/>
    <w:rsid w:val="001A1C4A"/>
    <w:rsid w:val="001A2E9F"/>
    <w:rsid w:val="001A3277"/>
    <w:rsid w:val="001A37BF"/>
    <w:rsid w:val="001A3F21"/>
    <w:rsid w:val="001A3F9A"/>
    <w:rsid w:val="001A4231"/>
    <w:rsid w:val="001A484E"/>
    <w:rsid w:val="001A565C"/>
    <w:rsid w:val="001A5924"/>
    <w:rsid w:val="001A626A"/>
    <w:rsid w:val="001A6296"/>
    <w:rsid w:val="001A62E3"/>
    <w:rsid w:val="001A64BF"/>
    <w:rsid w:val="001A7EE1"/>
    <w:rsid w:val="001B01C0"/>
    <w:rsid w:val="001B01D3"/>
    <w:rsid w:val="001B02E2"/>
    <w:rsid w:val="001B0728"/>
    <w:rsid w:val="001B11A3"/>
    <w:rsid w:val="001B158C"/>
    <w:rsid w:val="001B20D4"/>
    <w:rsid w:val="001B24F3"/>
    <w:rsid w:val="001B2971"/>
    <w:rsid w:val="001B2CE4"/>
    <w:rsid w:val="001B2D80"/>
    <w:rsid w:val="001B2DDF"/>
    <w:rsid w:val="001B39B6"/>
    <w:rsid w:val="001B46C2"/>
    <w:rsid w:val="001B50F6"/>
    <w:rsid w:val="001B51D3"/>
    <w:rsid w:val="001B6545"/>
    <w:rsid w:val="001B72C2"/>
    <w:rsid w:val="001C0964"/>
    <w:rsid w:val="001C1F5E"/>
    <w:rsid w:val="001C21B4"/>
    <w:rsid w:val="001C24A9"/>
    <w:rsid w:val="001C27E7"/>
    <w:rsid w:val="001C28EC"/>
    <w:rsid w:val="001C2AE3"/>
    <w:rsid w:val="001C2C33"/>
    <w:rsid w:val="001C3201"/>
    <w:rsid w:val="001C37DC"/>
    <w:rsid w:val="001C4670"/>
    <w:rsid w:val="001C48A6"/>
    <w:rsid w:val="001C50DA"/>
    <w:rsid w:val="001C5181"/>
    <w:rsid w:val="001C6397"/>
    <w:rsid w:val="001C67A6"/>
    <w:rsid w:val="001C71AD"/>
    <w:rsid w:val="001C7271"/>
    <w:rsid w:val="001C77B5"/>
    <w:rsid w:val="001C7DE8"/>
    <w:rsid w:val="001D071E"/>
    <w:rsid w:val="001D0AA0"/>
    <w:rsid w:val="001D0CBA"/>
    <w:rsid w:val="001D247E"/>
    <w:rsid w:val="001D27B4"/>
    <w:rsid w:val="001D28CC"/>
    <w:rsid w:val="001D2C5B"/>
    <w:rsid w:val="001D2E51"/>
    <w:rsid w:val="001D3A7A"/>
    <w:rsid w:val="001D421C"/>
    <w:rsid w:val="001D48A6"/>
    <w:rsid w:val="001D4994"/>
    <w:rsid w:val="001D4B97"/>
    <w:rsid w:val="001D5165"/>
    <w:rsid w:val="001D5206"/>
    <w:rsid w:val="001D5509"/>
    <w:rsid w:val="001D581D"/>
    <w:rsid w:val="001D655F"/>
    <w:rsid w:val="001D6801"/>
    <w:rsid w:val="001D7202"/>
    <w:rsid w:val="001D7615"/>
    <w:rsid w:val="001D78B2"/>
    <w:rsid w:val="001E024E"/>
    <w:rsid w:val="001E0B6A"/>
    <w:rsid w:val="001E1005"/>
    <w:rsid w:val="001E159B"/>
    <w:rsid w:val="001E1633"/>
    <w:rsid w:val="001E21EF"/>
    <w:rsid w:val="001E238D"/>
    <w:rsid w:val="001E26D8"/>
    <w:rsid w:val="001E2ED1"/>
    <w:rsid w:val="001E3017"/>
    <w:rsid w:val="001E31E2"/>
    <w:rsid w:val="001E36E0"/>
    <w:rsid w:val="001E49B4"/>
    <w:rsid w:val="001E4C77"/>
    <w:rsid w:val="001E4FF9"/>
    <w:rsid w:val="001E555F"/>
    <w:rsid w:val="001E7583"/>
    <w:rsid w:val="001F02F4"/>
    <w:rsid w:val="001F0838"/>
    <w:rsid w:val="001F09CA"/>
    <w:rsid w:val="001F0AAC"/>
    <w:rsid w:val="001F0ED6"/>
    <w:rsid w:val="001F135C"/>
    <w:rsid w:val="001F1F13"/>
    <w:rsid w:val="001F2858"/>
    <w:rsid w:val="001F2C54"/>
    <w:rsid w:val="001F3553"/>
    <w:rsid w:val="001F4768"/>
    <w:rsid w:val="001F4E5C"/>
    <w:rsid w:val="001F51BB"/>
    <w:rsid w:val="001F5C82"/>
    <w:rsid w:val="001F62D7"/>
    <w:rsid w:val="001F64E3"/>
    <w:rsid w:val="001F6C91"/>
    <w:rsid w:val="001F71A4"/>
    <w:rsid w:val="001F782B"/>
    <w:rsid w:val="0020055E"/>
    <w:rsid w:val="00200D15"/>
    <w:rsid w:val="002020C3"/>
    <w:rsid w:val="002027EA"/>
    <w:rsid w:val="002038D3"/>
    <w:rsid w:val="00203C5C"/>
    <w:rsid w:val="002051CC"/>
    <w:rsid w:val="002052E3"/>
    <w:rsid w:val="00205662"/>
    <w:rsid w:val="002056FE"/>
    <w:rsid w:val="00205756"/>
    <w:rsid w:val="0020635A"/>
    <w:rsid w:val="00206859"/>
    <w:rsid w:val="00206932"/>
    <w:rsid w:val="00207B2D"/>
    <w:rsid w:val="0021119A"/>
    <w:rsid w:val="0021120A"/>
    <w:rsid w:val="002117E0"/>
    <w:rsid w:val="00211D9E"/>
    <w:rsid w:val="00211DE7"/>
    <w:rsid w:val="002122B6"/>
    <w:rsid w:val="00212C55"/>
    <w:rsid w:val="00212CF8"/>
    <w:rsid w:val="00213F70"/>
    <w:rsid w:val="00215282"/>
    <w:rsid w:val="002154FC"/>
    <w:rsid w:val="0021557B"/>
    <w:rsid w:val="002158DF"/>
    <w:rsid w:val="00215C25"/>
    <w:rsid w:val="00216677"/>
    <w:rsid w:val="00217019"/>
    <w:rsid w:val="00217074"/>
    <w:rsid w:val="00217439"/>
    <w:rsid w:val="00217821"/>
    <w:rsid w:val="0022000D"/>
    <w:rsid w:val="002202A2"/>
    <w:rsid w:val="00220DBE"/>
    <w:rsid w:val="00220FE6"/>
    <w:rsid w:val="0022103E"/>
    <w:rsid w:val="0022148B"/>
    <w:rsid w:val="002215BC"/>
    <w:rsid w:val="00221629"/>
    <w:rsid w:val="002216C0"/>
    <w:rsid w:val="00221B5E"/>
    <w:rsid w:val="00222754"/>
    <w:rsid w:val="002231A8"/>
    <w:rsid w:val="002232A7"/>
    <w:rsid w:val="002234EC"/>
    <w:rsid w:val="0022351F"/>
    <w:rsid w:val="00223701"/>
    <w:rsid w:val="00223AD3"/>
    <w:rsid w:val="0022447C"/>
    <w:rsid w:val="00224DEA"/>
    <w:rsid w:val="002251B4"/>
    <w:rsid w:val="00225278"/>
    <w:rsid w:val="00225EA7"/>
    <w:rsid w:val="002262B7"/>
    <w:rsid w:val="00226CC0"/>
    <w:rsid w:val="00227D80"/>
    <w:rsid w:val="00230068"/>
    <w:rsid w:val="00231373"/>
    <w:rsid w:val="0023223C"/>
    <w:rsid w:val="00232382"/>
    <w:rsid w:val="002328AB"/>
    <w:rsid w:val="002334E2"/>
    <w:rsid w:val="0023381F"/>
    <w:rsid w:val="002340B5"/>
    <w:rsid w:val="00235017"/>
    <w:rsid w:val="00235083"/>
    <w:rsid w:val="002350A5"/>
    <w:rsid w:val="0023517E"/>
    <w:rsid w:val="00235282"/>
    <w:rsid w:val="00235641"/>
    <w:rsid w:val="00236ADA"/>
    <w:rsid w:val="00236AFA"/>
    <w:rsid w:val="00240F83"/>
    <w:rsid w:val="00241244"/>
    <w:rsid w:val="00241BD1"/>
    <w:rsid w:val="00241DDA"/>
    <w:rsid w:val="002422CC"/>
    <w:rsid w:val="00242F6E"/>
    <w:rsid w:val="00242FB4"/>
    <w:rsid w:val="00244291"/>
    <w:rsid w:val="002445A7"/>
    <w:rsid w:val="00244884"/>
    <w:rsid w:val="00244BBB"/>
    <w:rsid w:val="00244FC2"/>
    <w:rsid w:val="002458C8"/>
    <w:rsid w:val="00245C82"/>
    <w:rsid w:val="002469AC"/>
    <w:rsid w:val="0024741A"/>
    <w:rsid w:val="00247D54"/>
    <w:rsid w:val="00250138"/>
    <w:rsid w:val="00250C1F"/>
    <w:rsid w:val="00251A28"/>
    <w:rsid w:val="0025299B"/>
    <w:rsid w:val="00252F4D"/>
    <w:rsid w:val="00253A94"/>
    <w:rsid w:val="00255C64"/>
    <w:rsid w:val="00255D33"/>
    <w:rsid w:val="002561B8"/>
    <w:rsid w:val="0025771C"/>
    <w:rsid w:val="00257852"/>
    <w:rsid w:val="00257986"/>
    <w:rsid w:val="002602CF"/>
    <w:rsid w:val="00260730"/>
    <w:rsid w:val="00260817"/>
    <w:rsid w:val="00260D93"/>
    <w:rsid w:val="002618BA"/>
    <w:rsid w:val="00261CCF"/>
    <w:rsid w:val="002622FF"/>
    <w:rsid w:val="00262784"/>
    <w:rsid w:val="00262CE3"/>
    <w:rsid w:val="00262DFE"/>
    <w:rsid w:val="002630DB"/>
    <w:rsid w:val="0026330B"/>
    <w:rsid w:val="00263374"/>
    <w:rsid w:val="002634C5"/>
    <w:rsid w:val="00264083"/>
    <w:rsid w:val="00264225"/>
    <w:rsid w:val="00264D80"/>
    <w:rsid w:val="00264FC1"/>
    <w:rsid w:val="002656FF"/>
    <w:rsid w:val="002659F4"/>
    <w:rsid w:val="00266CC2"/>
    <w:rsid w:val="00266F87"/>
    <w:rsid w:val="00267161"/>
    <w:rsid w:val="002677E8"/>
    <w:rsid w:val="002678B6"/>
    <w:rsid w:val="00267E3E"/>
    <w:rsid w:val="00270117"/>
    <w:rsid w:val="00271231"/>
    <w:rsid w:val="00271397"/>
    <w:rsid w:val="00272223"/>
    <w:rsid w:val="0027257B"/>
    <w:rsid w:val="002728F5"/>
    <w:rsid w:val="002731D3"/>
    <w:rsid w:val="002739C7"/>
    <w:rsid w:val="00273CA8"/>
    <w:rsid w:val="0027468C"/>
    <w:rsid w:val="002752F3"/>
    <w:rsid w:val="002758FA"/>
    <w:rsid w:val="00275D06"/>
    <w:rsid w:val="0027699F"/>
    <w:rsid w:val="00277E1D"/>
    <w:rsid w:val="00277E9E"/>
    <w:rsid w:val="002800A8"/>
    <w:rsid w:val="002800E7"/>
    <w:rsid w:val="00281089"/>
    <w:rsid w:val="002813F6"/>
    <w:rsid w:val="00281535"/>
    <w:rsid w:val="002815E2"/>
    <w:rsid w:val="00281A81"/>
    <w:rsid w:val="00283FEF"/>
    <w:rsid w:val="0028410D"/>
    <w:rsid w:val="00284A5E"/>
    <w:rsid w:val="00284EF3"/>
    <w:rsid w:val="0028601E"/>
    <w:rsid w:val="0028604A"/>
    <w:rsid w:val="0028662F"/>
    <w:rsid w:val="00286638"/>
    <w:rsid w:val="00286D5D"/>
    <w:rsid w:val="002871DF"/>
    <w:rsid w:val="00287638"/>
    <w:rsid w:val="002876AB"/>
    <w:rsid w:val="0028781D"/>
    <w:rsid w:val="0028793B"/>
    <w:rsid w:val="00287BE4"/>
    <w:rsid w:val="0029024F"/>
    <w:rsid w:val="002906AE"/>
    <w:rsid w:val="00290790"/>
    <w:rsid w:val="00290881"/>
    <w:rsid w:val="00291234"/>
    <w:rsid w:val="0029143B"/>
    <w:rsid w:val="002915C2"/>
    <w:rsid w:val="00291975"/>
    <w:rsid w:val="00292622"/>
    <w:rsid w:val="002929B8"/>
    <w:rsid w:val="002942CD"/>
    <w:rsid w:val="0029434E"/>
    <w:rsid w:val="0029548B"/>
    <w:rsid w:val="0029551E"/>
    <w:rsid w:val="0029572F"/>
    <w:rsid w:val="00296C6B"/>
    <w:rsid w:val="00297657"/>
    <w:rsid w:val="0029774D"/>
    <w:rsid w:val="002978E1"/>
    <w:rsid w:val="002A070B"/>
    <w:rsid w:val="002A0C6A"/>
    <w:rsid w:val="002A0EC1"/>
    <w:rsid w:val="002A0F33"/>
    <w:rsid w:val="002A0FFC"/>
    <w:rsid w:val="002A1649"/>
    <w:rsid w:val="002A1CBF"/>
    <w:rsid w:val="002A228E"/>
    <w:rsid w:val="002A242A"/>
    <w:rsid w:val="002A359E"/>
    <w:rsid w:val="002A3C6B"/>
    <w:rsid w:val="002A42C5"/>
    <w:rsid w:val="002A4BF9"/>
    <w:rsid w:val="002A51A1"/>
    <w:rsid w:val="002A5BEB"/>
    <w:rsid w:val="002A5CDB"/>
    <w:rsid w:val="002A625D"/>
    <w:rsid w:val="002A62A9"/>
    <w:rsid w:val="002A696C"/>
    <w:rsid w:val="002A6C40"/>
    <w:rsid w:val="002A7778"/>
    <w:rsid w:val="002A7B21"/>
    <w:rsid w:val="002A7FBD"/>
    <w:rsid w:val="002B0238"/>
    <w:rsid w:val="002B0250"/>
    <w:rsid w:val="002B054E"/>
    <w:rsid w:val="002B144D"/>
    <w:rsid w:val="002B199B"/>
    <w:rsid w:val="002B205A"/>
    <w:rsid w:val="002B2C8C"/>
    <w:rsid w:val="002B330F"/>
    <w:rsid w:val="002B3381"/>
    <w:rsid w:val="002B4356"/>
    <w:rsid w:val="002B5AA0"/>
    <w:rsid w:val="002B6218"/>
    <w:rsid w:val="002B67CE"/>
    <w:rsid w:val="002B698D"/>
    <w:rsid w:val="002B70E4"/>
    <w:rsid w:val="002B74DA"/>
    <w:rsid w:val="002B7632"/>
    <w:rsid w:val="002B7E62"/>
    <w:rsid w:val="002B7EF0"/>
    <w:rsid w:val="002C06F2"/>
    <w:rsid w:val="002C0813"/>
    <w:rsid w:val="002C0B48"/>
    <w:rsid w:val="002C129F"/>
    <w:rsid w:val="002C1795"/>
    <w:rsid w:val="002C18C9"/>
    <w:rsid w:val="002C23A8"/>
    <w:rsid w:val="002C2555"/>
    <w:rsid w:val="002C2DEF"/>
    <w:rsid w:val="002C3FD0"/>
    <w:rsid w:val="002C496A"/>
    <w:rsid w:val="002C4986"/>
    <w:rsid w:val="002C4B3F"/>
    <w:rsid w:val="002C5B7E"/>
    <w:rsid w:val="002C6062"/>
    <w:rsid w:val="002C67F5"/>
    <w:rsid w:val="002C6D3C"/>
    <w:rsid w:val="002C6E90"/>
    <w:rsid w:val="002C78D1"/>
    <w:rsid w:val="002D0910"/>
    <w:rsid w:val="002D09EB"/>
    <w:rsid w:val="002D0F13"/>
    <w:rsid w:val="002D118F"/>
    <w:rsid w:val="002D17F7"/>
    <w:rsid w:val="002D1C57"/>
    <w:rsid w:val="002D22ED"/>
    <w:rsid w:val="002D2451"/>
    <w:rsid w:val="002D2A31"/>
    <w:rsid w:val="002D3378"/>
    <w:rsid w:val="002D3ACC"/>
    <w:rsid w:val="002D3BFC"/>
    <w:rsid w:val="002D4314"/>
    <w:rsid w:val="002D452A"/>
    <w:rsid w:val="002D5E13"/>
    <w:rsid w:val="002D6CD1"/>
    <w:rsid w:val="002D6DCB"/>
    <w:rsid w:val="002D6F69"/>
    <w:rsid w:val="002D709A"/>
    <w:rsid w:val="002D7A28"/>
    <w:rsid w:val="002D7B1B"/>
    <w:rsid w:val="002D7BAC"/>
    <w:rsid w:val="002E0904"/>
    <w:rsid w:val="002E1A5A"/>
    <w:rsid w:val="002E1A64"/>
    <w:rsid w:val="002E1B01"/>
    <w:rsid w:val="002E1D2F"/>
    <w:rsid w:val="002E361E"/>
    <w:rsid w:val="002E4298"/>
    <w:rsid w:val="002E4EEB"/>
    <w:rsid w:val="002E58E5"/>
    <w:rsid w:val="002E5B93"/>
    <w:rsid w:val="002E6E3D"/>
    <w:rsid w:val="002E6F1C"/>
    <w:rsid w:val="002E7118"/>
    <w:rsid w:val="002F017E"/>
    <w:rsid w:val="002F0877"/>
    <w:rsid w:val="002F0E4A"/>
    <w:rsid w:val="002F117D"/>
    <w:rsid w:val="002F1E93"/>
    <w:rsid w:val="002F1F96"/>
    <w:rsid w:val="002F1FEC"/>
    <w:rsid w:val="002F42BE"/>
    <w:rsid w:val="002F4406"/>
    <w:rsid w:val="002F45B8"/>
    <w:rsid w:val="002F478E"/>
    <w:rsid w:val="002F4A05"/>
    <w:rsid w:val="002F537F"/>
    <w:rsid w:val="002F60F1"/>
    <w:rsid w:val="002F6991"/>
    <w:rsid w:val="002F6C90"/>
    <w:rsid w:val="002F6D26"/>
    <w:rsid w:val="002F6DA8"/>
    <w:rsid w:val="002F739E"/>
    <w:rsid w:val="002F7A9D"/>
    <w:rsid w:val="002F7B0E"/>
    <w:rsid w:val="003003D1"/>
    <w:rsid w:val="00300657"/>
    <w:rsid w:val="003009C9"/>
    <w:rsid w:val="00301E62"/>
    <w:rsid w:val="003023B9"/>
    <w:rsid w:val="003032A7"/>
    <w:rsid w:val="003033FC"/>
    <w:rsid w:val="003037D2"/>
    <w:rsid w:val="003048A8"/>
    <w:rsid w:val="00304B45"/>
    <w:rsid w:val="00304F50"/>
    <w:rsid w:val="0030590C"/>
    <w:rsid w:val="00306096"/>
    <w:rsid w:val="0030614C"/>
    <w:rsid w:val="00306BC9"/>
    <w:rsid w:val="003076F5"/>
    <w:rsid w:val="003102FA"/>
    <w:rsid w:val="00310321"/>
    <w:rsid w:val="003113CB"/>
    <w:rsid w:val="00311904"/>
    <w:rsid w:val="003119D9"/>
    <w:rsid w:val="00311C00"/>
    <w:rsid w:val="003121F4"/>
    <w:rsid w:val="003132FC"/>
    <w:rsid w:val="003136CE"/>
    <w:rsid w:val="00313922"/>
    <w:rsid w:val="00313FF0"/>
    <w:rsid w:val="003144F1"/>
    <w:rsid w:val="003146F6"/>
    <w:rsid w:val="00314757"/>
    <w:rsid w:val="0031497C"/>
    <w:rsid w:val="00314FED"/>
    <w:rsid w:val="00315427"/>
    <w:rsid w:val="0031547E"/>
    <w:rsid w:val="00315737"/>
    <w:rsid w:val="00315ACA"/>
    <w:rsid w:val="003162C2"/>
    <w:rsid w:val="00316A28"/>
    <w:rsid w:val="00316A7F"/>
    <w:rsid w:val="00316EBD"/>
    <w:rsid w:val="00317276"/>
    <w:rsid w:val="00317301"/>
    <w:rsid w:val="00317415"/>
    <w:rsid w:val="003178FE"/>
    <w:rsid w:val="003204E1"/>
    <w:rsid w:val="00321242"/>
    <w:rsid w:val="00321A6D"/>
    <w:rsid w:val="00321E4C"/>
    <w:rsid w:val="00322D09"/>
    <w:rsid w:val="003242CC"/>
    <w:rsid w:val="0032493A"/>
    <w:rsid w:val="00324CE9"/>
    <w:rsid w:val="00326A73"/>
    <w:rsid w:val="003270E7"/>
    <w:rsid w:val="0032722D"/>
    <w:rsid w:val="0032750F"/>
    <w:rsid w:val="00330533"/>
    <w:rsid w:val="0033164A"/>
    <w:rsid w:val="00331A3B"/>
    <w:rsid w:val="00333C32"/>
    <w:rsid w:val="00334AA3"/>
    <w:rsid w:val="00334D08"/>
    <w:rsid w:val="0033571F"/>
    <w:rsid w:val="00335A90"/>
    <w:rsid w:val="00335D48"/>
    <w:rsid w:val="003361EA"/>
    <w:rsid w:val="0033697E"/>
    <w:rsid w:val="00337C48"/>
    <w:rsid w:val="003401EF"/>
    <w:rsid w:val="0034066F"/>
    <w:rsid w:val="00340BDF"/>
    <w:rsid w:val="0034143D"/>
    <w:rsid w:val="0034149D"/>
    <w:rsid w:val="003415D8"/>
    <w:rsid w:val="00341731"/>
    <w:rsid w:val="0034251D"/>
    <w:rsid w:val="00342933"/>
    <w:rsid w:val="00342A3D"/>
    <w:rsid w:val="00342D6A"/>
    <w:rsid w:val="003430D4"/>
    <w:rsid w:val="003432F8"/>
    <w:rsid w:val="0034340B"/>
    <w:rsid w:val="00343624"/>
    <w:rsid w:val="00343803"/>
    <w:rsid w:val="00344E05"/>
    <w:rsid w:val="00345176"/>
    <w:rsid w:val="0034549F"/>
    <w:rsid w:val="003455A8"/>
    <w:rsid w:val="003457AC"/>
    <w:rsid w:val="00345C1C"/>
    <w:rsid w:val="00347DE2"/>
    <w:rsid w:val="00347E69"/>
    <w:rsid w:val="003503BA"/>
    <w:rsid w:val="00351848"/>
    <w:rsid w:val="003518BD"/>
    <w:rsid w:val="00351BC2"/>
    <w:rsid w:val="00351DED"/>
    <w:rsid w:val="00352A21"/>
    <w:rsid w:val="00353023"/>
    <w:rsid w:val="003534D2"/>
    <w:rsid w:val="00354417"/>
    <w:rsid w:val="003544D9"/>
    <w:rsid w:val="003546EB"/>
    <w:rsid w:val="003550E7"/>
    <w:rsid w:val="0035510B"/>
    <w:rsid w:val="003555F7"/>
    <w:rsid w:val="0035566A"/>
    <w:rsid w:val="00355D19"/>
    <w:rsid w:val="003562EE"/>
    <w:rsid w:val="00357523"/>
    <w:rsid w:val="00357815"/>
    <w:rsid w:val="00357B7C"/>
    <w:rsid w:val="00360356"/>
    <w:rsid w:val="00360593"/>
    <w:rsid w:val="00360634"/>
    <w:rsid w:val="00360955"/>
    <w:rsid w:val="003623EE"/>
    <w:rsid w:val="00362C54"/>
    <w:rsid w:val="00362FA0"/>
    <w:rsid w:val="00363E8F"/>
    <w:rsid w:val="0036403D"/>
    <w:rsid w:val="00364AAB"/>
    <w:rsid w:val="003655DE"/>
    <w:rsid w:val="0036587C"/>
    <w:rsid w:val="00365A61"/>
    <w:rsid w:val="00365AD8"/>
    <w:rsid w:val="00365B9A"/>
    <w:rsid w:val="003660A1"/>
    <w:rsid w:val="0036621A"/>
    <w:rsid w:val="003662F4"/>
    <w:rsid w:val="00367638"/>
    <w:rsid w:val="00370725"/>
    <w:rsid w:val="003707F5"/>
    <w:rsid w:val="00371202"/>
    <w:rsid w:val="003712C6"/>
    <w:rsid w:val="003717EA"/>
    <w:rsid w:val="00371E62"/>
    <w:rsid w:val="00372559"/>
    <w:rsid w:val="00372B51"/>
    <w:rsid w:val="00373756"/>
    <w:rsid w:val="00373B00"/>
    <w:rsid w:val="00373FF8"/>
    <w:rsid w:val="00374AE5"/>
    <w:rsid w:val="00374F69"/>
    <w:rsid w:val="00375B31"/>
    <w:rsid w:val="00375D82"/>
    <w:rsid w:val="00375EE9"/>
    <w:rsid w:val="0037619E"/>
    <w:rsid w:val="00376FA9"/>
    <w:rsid w:val="00377DAC"/>
    <w:rsid w:val="003800A9"/>
    <w:rsid w:val="00380A1A"/>
    <w:rsid w:val="00380ACF"/>
    <w:rsid w:val="00380D7E"/>
    <w:rsid w:val="00380F2E"/>
    <w:rsid w:val="00381565"/>
    <w:rsid w:val="003823D2"/>
    <w:rsid w:val="0038279A"/>
    <w:rsid w:val="0038347B"/>
    <w:rsid w:val="00383704"/>
    <w:rsid w:val="00383875"/>
    <w:rsid w:val="00383D80"/>
    <w:rsid w:val="00383DFD"/>
    <w:rsid w:val="00383EA6"/>
    <w:rsid w:val="00383F39"/>
    <w:rsid w:val="0038479B"/>
    <w:rsid w:val="00384FAA"/>
    <w:rsid w:val="00385201"/>
    <w:rsid w:val="003855D6"/>
    <w:rsid w:val="003858B2"/>
    <w:rsid w:val="00385A99"/>
    <w:rsid w:val="00386598"/>
    <w:rsid w:val="00386B17"/>
    <w:rsid w:val="00386B48"/>
    <w:rsid w:val="0038754C"/>
    <w:rsid w:val="0039053A"/>
    <w:rsid w:val="003907AD"/>
    <w:rsid w:val="00391060"/>
    <w:rsid w:val="0039239C"/>
    <w:rsid w:val="00392803"/>
    <w:rsid w:val="00393679"/>
    <w:rsid w:val="0039392B"/>
    <w:rsid w:val="00393A7E"/>
    <w:rsid w:val="00393E4F"/>
    <w:rsid w:val="00394579"/>
    <w:rsid w:val="00394A6F"/>
    <w:rsid w:val="00394B85"/>
    <w:rsid w:val="00394C6B"/>
    <w:rsid w:val="00395184"/>
    <w:rsid w:val="00395E6E"/>
    <w:rsid w:val="00396C47"/>
    <w:rsid w:val="00396F00"/>
    <w:rsid w:val="0039713D"/>
    <w:rsid w:val="00397C86"/>
    <w:rsid w:val="00397E71"/>
    <w:rsid w:val="003A06E0"/>
    <w:rsid w:val="003A0713"/>
    <w:rsid w:val="003A0A5A"/>
    <w:rsid w:val="003A160D"/>
    <w:rsid w:val="003A221B"/>
    <w:rsid w:val="003A23BA"/>
    <w:rsid w:val="003A2A47"/>
    <w:rsid w:val="003A2B9E"/>
    <w:rsid w:val="003A2EFF"/>
    <w:rsid w:val="003A3C4D"/>
    <w:rsid w:val="003A458A"/>
    <w:rsid w:val="003A54B7"/>
    <w:rsid w:val="003A54EA"/>
    <w:rsid w:val="003A656B"/>
    <w:rsid w:val="003A67E5"/>
    <w:rsid w:val="003A69E5"/>
    <w:rsid w:val="003A7BE0"/>
    <w:rsid w:val="003B0CBA"/>
    <w:rsid w:val="003B1248"/>
    <w:rsid w:val="003B129A"/>
    <w:rsid w:val="003B1B9A"/>
    <w:rsid w:val="003B2968"/>
    <w:rsid w:val="003B386F"/>
    <w:rsid w:val="003B394F"/>
    <w:rsid w:val="003B3F47"/>
    <w:rsid w:val="003B51A7"/>
    <w:rsid w:val="003B5389"/>
    <w:rsid w:val="003B540E"/>
    <w:rsid w:val="003B5F7A"/>
    <w:rsid w:val="003B6AE8"/>
    <w:rsid w:val="003B6EA0"/>
    <w:rsid w:val="003B7479"/>
    <w:rsid w:val="003B7C23"/>
    <w:rsid w:val="003C09DF"/>
    <w:rsid w:val="003C0D0B"/>
    <w:rsid w:val="003C1504"/>
    <w:rsid w:val="003C1A7D"/>
    <w:rsid w:val="003C2E6C"/>
    <w:rsid w:val="003C3870"/>
    <w:rsid w:val="003C38C6"/>
    <w:rsid w:val="003C3BAD"/>
    <w:rsid w:val="003C451C"/>
    <w:rsid w:val="003C51B7"/>
    <w:rsid w:val="003C5755"/>
    <w:rsid w:val="003C5ED9"/>
    <w:rsid w:val="003C6CF8"/>
    <w:rsid w:val="003C7FDA"/>
    <w:rsid w:val="003D00A3"/>
    <w:rsid w:val="003D09BB"/>
    <w:rsid w:val="003D0BC7"/>
    <w:rsid w:val="003D11DB"/>
    <w:rsid w:val="003D180D"/>
    <w:rsid w:val="003D1B51"/>
    <w:rsid w:val="003D21B3"/>
    <w:rsid w:val="003D28F6"/>
    <w:rsid w:val="003D2A2C"/>
    <w:rsid w:val="003D332E"/>
    <w:rsid w:val="003D33BD"/>
    <w:rsid w:val="003D3FAE"/>
    <w:rsid w:val="003D405D"/>
    <w:rsid w:val="003D4C5A"/>
    <w:rsid w:val="003D4E0C"/>
    <w:rsid w:val="003D5022"/>
    <w:rsid w:val="003D5463"/>
    <w:rsid w:val="003D58AC"/>
    <w:rsid w:val="003D5B13"/>
    <w:rsid w:val="003D5CDD"/>
    <w:rsid w:val="003D686F"/>
    <w:rsid w:val="003D69C3"/>
    <w:rsid w:val="003D6BE1"/>
    <w:rsid w:val="003D6C6B"/>
    <w:rsid w:val="003D799A"/>
    <w:rsid w:val="003D7C54"/>
    <w:rsid w:val="003E0161"/>
    <w:rsid w:val="003E03FA"/>
    <w:rsid w:val="003E0737"/>
    <w:rsid w:val="003E08E1"/>
    <w:rsid w:val="003E0ED4"/>
    <w:rsid w:val="003E111F"/>
    <w:rsid w:val="003E121E"/>
    <w:rsid w:val="003E2C24"/>
    <w:rsid w:val="003E378E"/>
    <w:rsid w:val="003E3EAC"/>
    <w:rsid w:val="003E462B"/>
    <w:rsid w:val="003E4F69"/>
    <w:rsid w:val="003E5933"/>
    <w:rsid w:val="003E5FC9"/>
    <w:rsid w:val="003E615B"/>
    <w:rsid w:val="003E6381"/>
    <w:rsid w:val="003E693F"/>
    <w:rsid w:val="003E741B"/>
    <w:rsid w:val="003E7A0F"/>
    <w:rsid w:val="003E7AAF"/>
    <w:rsid w:val="003F03B3"/>
    <w:rsid w:val="003F04DC"/>
    <w:rsid w:val="003F0B07"/>
    <w:rsid w:val="003F0C8D"/>
    <w:rsid w:val="003F0FF1"/>
    <w:rsid w:val="003F115C"/>
    <w:rsid w:val="003F14C3"/>
    <w:rsid w:val="003F1B9B"/>
    <w:rsid w:val="003F1E0C"/>
    <w:rsid w:val="003F2044"/>
    <w:rsid w:val="003F3914"/>
    <w:rsid w:val="003F3A12"/>
    <w:rsid w:val="003F3C48"/>
    <w:rsid w:val="003F5B8C"/>
    <w:rsid w:val="003F6330"/>
    <w:rsid w:val="003F65FF"/>
    <w:rsid w:val="003F6E99"/>
    <w:rsid w:val="003F7586"/>
    <w:rsid w:val="003F7BA0"/>
    <w:rsid w:val="003F7FBC"/>
    <w:rsid w:val="00400DA8"/>
    <w:rsid w:val="00400E12"/>
    <w:rsid w:val="004012F3"/>
    <w:rsid w:val="00401AB0"/>
    <w:rsid w:val="00402941"/>
    <w:rsid w:val="004038B4"/>
    <w:rsid w:val="00403F14"/>
    <w:rsid w:val="0040436E"/>
    <w:rsid w:val="00404B63"/>
    <w:rsid w:val="00405AB9"/>
    <w:rsid w:val="00405E35"/>
    <w:rsid w:val="00406108"/>
    <w:rsid w:val="00406366"/>
    <w:rsid w:val="0040764A"/>
    <w:rsid w:val="00410135"/>
    <w:rsid w:val="00410319"/>
    <w:rsid w:val="0041142E"/>
    <w:rsid w:val="004114A1"/>
    <w:rsid w:val="00411930"/>
    <w:rsid w:val="00412215"/>
    <w:rsid w:val="00412713"/>
    <w:rsid w:val="00412BB1"/>
    <w:rsid w:val="00412C19"/>
    <w:rsid w:val="00412C6A"/>
    <w:rsid w:val="00412CF8"/>
    <w:rsid w:val="00413583"/>
    <w:rsid w:val="00414129"/>
    <w:rsid w:val="00414537"/>
    <w:rsid w:val="00414568"/>
    <w:rsid w:val="00414BD8"/>
    <w:rsid w:val="00414D07"/>
    <w:rsid w:val="00414D87"/>
    <w:rsid w:val="00415976"/>
    <w:rsid w:val="0041601E"/>
    <w:rsid w:val="00416428"/>
    <w:rsid w:val="0041655B"/>
    <w:rsid w:val="00416560"/>
    <w:rsid w:val="00417044"/>
    <w:rsid w:val="0041716B"/>
    <w:rsid w:val="00417285"/>
    <w:rsid w:val="00417CA2"/>
    <w:rsid w:val="00417D13"/>
    <w:rsid w:val="00417E7B"/>
    <w:rsid w:val="0042048E"/>
    <w:rsid w:val="00420753"/>
    <w:rsid w:val="00420FEF"/>
    <w:rsid w:val="00421742"/>
    <w:rsid w:val="004217F4"/>
    <w:rsid w:val="00421C70"/>
    <w:rsid w:val="00422224"/>
    <w:rsid w:val="00423140"/>
    <w:rsid w:val="00423A99"/>
    <w:rsid w:val="00423E9E"/>
    <w:rsid w:val="00424A45"/>
    <w:rsid w:val="00424B10"/>
    <w:rsid w:val="00424D59"/>
    <w:rsid w:val="00424F41"/>
    <w:rsid w:val="004268F8"/>
    <w:rsid w:val="00426D46"/>
    <w:rsid w:val="00426E97"/>
    <w:rsid w:val="00426EDB"/>
    <w:rsid w:val="00427387"/>
    <w:rsid w:val="00427B58"/>
    <w:rsid w:val="004300AE"/>
    <w:rsid w:val="00431397"/>
    <w:rsid w:val="00431534"/>
    <w:rsid w:val="00432298"/>
    <w:rsid w:val="00432787"/>
    <w:rsid w:val="004329D0"/>
    <w:rsid w:val="00432F2D"/>
    <w:rsid w:val="00433268"/>
    <w:rsid w:val="0043342C"/>
    <w:rsid w:val="0043392D"/>
    <w:rsid w:val="00433E6E"/>
    <w:rsid w:val="00434534"/>
    <w:rsid w:val="00435087"/>
    <w:rsid w:val="00435402"/>
    <w:rsid w:val="00435C49"/>
    <w:rsid w:val="00435DA5"/>
    <w:rsid w:val="0043719D"/>
    <w:rsid w:val="00437625"/>
    <w:rsid w:val="00437799"/>
    <w:rsid w:val="00437C7E"/>
    <w:rsid w:val="004404D8"/>
    <w:rsid w:val="00440C74"/>
    <w:rsid w:val="004412C5"/>
    <w:rsid w:val="0044140C"/>
    <w:rsid w:val="00441948"/>
    <w:rsid w:val="0044202C"/>
    <w:rsid w:val="0044267C"/>
    <w:rsid w:val="00443962"/>
    <w:rsid w:val="00443EAD"/>
    <w:rsid w:val="004441B4"/>
    <w:rsid w:val="00444514"/>
    <w:rsid w:val="00444677"/>
    <w:rsid w:val="00444C9B"/>
    <w:rsid w:val="0044541F"/>
    <w:rsid w:val="00445F1C"/>
    <w:rsid w:val="0044653B"/>
    <w:rsid w:val="004468C2"/>
    <w:rsid w:val="00446F0E"/>
    <w:rsid w:val="004471A0"/>
    <w:rsid w:val="004479FF"/>
    <w:rsid w:val="00447DF6"/>
    <w:rsid w:val="00447EDA"/>
    <w:rsid w:val="00450263"/>
    <w:rsid w:val="00450314"/>
    <w:rsid w:val="0045077C"/>
    <w:rsid w:val="004508FF"/>
    <w:rsid w:val="00450B46"/>
    <w:rsid w:val="00450C27"/>
    <w:rsid w:val="00450E6C"/>
    <w:rsid w:val="00451368"/>
    <w:rsid w:val="004513D4"/>
    <w:rsid w:val="00451660"/>
    <w:rsid w:val="00452024"/>
    <w:rsid w:val="0045284D"/>
    <w:rsid w:val="00452E68"/>
    <w:rsid w:val="00453306"/>
    <w:rsid w:val="0045378C"/>
    <w:rsid w:val="00453859"/>
    <w:rsid w:val="004546C0"/>
    <w:rsid w:val="00455C5F"/>
    <w:rsid w:val="00455FB7"/>
    <w:rsid w:val="00456B1B"/>
    <w:rsid w:val="00457D28"/>
    <w:rsid w:val="004600B0"/>
    <w:rsid w:val="004606FF"/>
    <w:rsid w:val="00460AD8"/>
    <w:rsid w:val="00461191"/>
    <w:rsid w:val="004616B1"/>
    <w:rsid w:val="0046318F"/>
    <w:rsid w:val="004633FA"/>
    <w:rsid w:val="00463443"/>
    <w:rsid w:val="0046355B"/>
    <w:rsid w:val="00463DA4"/>
    <w:rsid w:val="0046501D"/>
    <w:rsid w:val="00465293"/>
    <w:rsid w:val="004664EC"/>
    <w:rsid w:val="004676A7"/>
    <w:rsid w:val="0047018A"/>
    <w:rsid w:val="00470E3E"/>
    <w:rsid w:val="004712D5"/>
    <w:rsid w:val="00471849"/>
    <w:rsid w:val="00472627"/>
    <w:rsid w:val="00472EBC"/>
    <w:rsid w:val="004737C0"/>
    <w:rsid w:val="0047442C"/>
    <w:rsid w:val="004744F8"/>
    <w:rsid w:val="00474626"/>
    <w:rsid w:val="0047483F"/>
    <w:rsid w:val="00474B20"/>
    <w:rsid w:val="00474D10"/>
    <w:rsid w:val="00474F63"/>
    <w:rsid w:val="00475BE2"/>
    <w:rsid w:val="00476A73"/>
    <w:rsid w:val="00476D55"/>
    <w:rsid w:val="00476DA2"/>
    <w:rsid w:val="004771C2"/>
    <w:rsid w:val="00480FB0"/>
    <w:rsid w:val="0048287A"/>
    <w:rsid w:val="004832BF"/>
    <w:rsid w:val="00483307"/>
    <w:rsid w:val="004835DE"/>
    <w:rsid w:val="00483CB2"/>
    <w:rsid w:val="00484439"/>
    <w:rsid w:val="004844D8"/>
    <w:rsid w:val="0048493C"/>
    <w:rsid w:val="0048524B"/>
    <w:rsid w:val="0048555E"/>
    <w:rsid w:val="00485649"/>
    <w:rsid w:val="00485B7E"/>
    <w:rsid w:val="004860C1"/>
    <w:rsid w:val="00486201"/>
    <w:rsid w:val="00486692"/>
    <w:rsid w:val="004869E3"/>
    <w:rsid w:val="00486F68"/>
    <w:rsid w:val="00487298"/>
    <w:rsid w:val="0048745E"/>
    <w:rsid w:val="00487512"/>
    <w:rsid w:val="00487711"/>
    <w:rsid w:val="004905ED"/>
    <w:rsid w:val="004908C4"/>
    <w:rsid w:val="00490A04"/>
    <w:rsid w:val="00491D00"/>
    <w:rsid w:val="004923CA"/>
    <w:rsid w:val="004928E1"/>
    <w:rsid w:val="00492BD2"/>
    <w:rsid w:val="00492D04"/>
    <w:rsid w:val="00492D3B"/>
    <w:rsid w:val="00492EAB"/>
    <w:rsid w:val="00493D1D"/>
    <w:rsid w:val="004947E2"/>
    <w:rsid w:val="0049606E"/>
    <w:rsid w:val="0049611C"/>
    <w:rsid w:val="00496324"/>
    <w:rsid w:val="004964C5"/>
    <w:rsid w:val="0049708E"/>
    <w:rsid w:val="00497509"/>
    <w:rsid w:val="004A095C"/>
    <w:rsid w:val="004A15DB"/>
    <w:rsid w:val="004A15E5"/>
    <w:rsid w:val="004A16DA"/>
    <w:rsid w:val="004A1A76"/>
    <w:rsid w:val="004A1B9B"/>
    <w:rsid w:val="004A1CDA"/>
    <w:rsid w:val="004A205D"/>
    <w:rsid w:val="004A2151"/>
    <w:rsid w:val="004A308B"/>
    <w:rsid w:val="004A3AEC"/>
    <w:rsid w:val="004A3E4B"/>
    <w:rsid w:val="004A4D60"/>
    <w:rsid w:val="004A4DCB"/>
    <w:rsid w:val="004A5016"/>
    <w:rsid w:val="004A5552"/>
    <w:rsid w:val="004A5BB0"/>
    <w:rsid w:val="004A5E45"/>
    <w:rsid w:val="004A6EA2"/>
    <w:rsid w:val="004A6EE0"/>
    <w:rsid w:val="004A7769"/>
    <w:rsid w:val="004A7DBB"/>
    <w:rsid w:val="004B0782"/>
    <w:rsid w:val="004B0BE0"/>
    <w:rsid w:val="004B0C92"/>
    <w:rsid w:val="004B1804"/>
    <w:rsid w:val="004B1F3B"/>
    <w:rsid w:val="004B203A"/>
    <w:rsid w:val="004B2591"/>
    <w:rsid w:val="004B2A84"/>
    <w:rsid w:val="004B362B"/>
    <w:rsid w:val="004B3972"/>
    <w:rsid w:val="004B4F30"/>
    <w:rsid w:val="004B5100"/>
    <w:rsid w:val="004B64AA"/>
    <w:rsid w:val="004B7270"/>
    <w:rsid w:val="004C07BF"/>
    <w:rsid w:val="004C07F0"/>
    <w:rsid w:val="004C0D87"/>
    <w:rsid w:val="004C0EBB"/>
    <w:rsid w:val="004C14FB"/>
    <w:rsid w:val="004C20AD"/>
    <w:rsid w:val="004C20D7"/>
    <w:rsid w:val="004C298F"/>
    <w:rsid w:val="004C2CAD"/>
    <w:rsid w:val="004C2CB2"/>
    <w:rsid w:val="004C3E42"/>
    <w:rsid w:val="004C491D"/>
    <w:rsid w:val="004C4C79"/>
    <w:rsid w:val="004C5159"/>
    <w:rsid w:val="004C61C3"/>
    <w:rsid w:val="004C696C"/>
    <w:rsid w:val="004C7A70"/>
    <w:rsid w:val="004D000A"/>
    <w:rsid w:val="004D0022"/>
    <w:rsid w:val="004D015A"/>
    <w:rsid w:val="004D045A"/>
    <w:rsid w:val="004D0476"/>
    <w:rsid w:val="004D135B"/>
    <w:rsid w:val="004D16FD"/>
    <w:rsid w:val="004D1D71"/>
    <w:rsid w:val="004D241A"/>
    <w:rsid w:val="004D25DB"/>
    <w:rsid w:val="004D26EC"/>
    <w:rsid w:val="004D2A6F"/>
    <w:rsid w:val="004D2B13"/>
    <w:rsid w:val="004D38F4"/>
    <w:rsid w:val="004D3A30"/>
    <w:rsid w:val="004D44A6"/>
    <w:rsid w:val="004D49D5"/>
    <w:rsid w:val="004D4FB6"/>
    <w:rsid w:val="004D549B"/>
    <w:rsid w:val="004D578C"/>
    <w:rsid w:val="004D5AEE"/>
    <w:rsid w:val="004D6222"/>
    <w:rsid w:val="004D7047"/>
    <w:rsid w:val="004D79CF"/>
    <w:rsid w:val="004D7FBA"/>
    <w:rsid w:val="004E056C"/>
    <w:rsid w:val="004E0625"/>
    <w:rsid w:val="004E080B"/>
    <w:rsid w:val="004E116A"/>
    <w:rsid w:val="004E14BD"/>
    <w:rsid w:val="004E2ACF"/>
    <w:rsid w:val="004E2E8A"/>
    <w:rsid w:val="004E351E"/>
    <w:rsid w:val="004E36FA"/>
    <w:rsid w:val="004E3CB9"/>
    <w:rsid w:val="004E4C82"/>
    <w:rsid w:val="004E4F19"/>
    <w:rsid w:val="004E5109"/>
    <w:rsid w:val="004E5741"/>
    <w:rsid w:val="004E67E8"/>
    <w:rsid w:val="004E696D"/>
    <w:rsid w:val="004E6BE7"/>
    <w:rsid w:val="004E78C8"/>
    <w:rsid w:val="004E7DEE"/>
    <w:rsid w:val="004E7F17"/>
    <w:rsid w:val="004F0596"/>
    <w:rsid w:val="004F09A7"/>
    <w:rsid w:val="004F0A06"/>
    <w:rsid w:val="004F1370"/>
    <w:rsid w:val="004F19E2"/>
    <w:rsid w:val="004F1F2C"/>
    <w:rsid w:val="004F2885"/>
    <w:rsid w:val="004F29B1"/>
    <w:rsid w:val="004F3297"/>
    <w:rsid w:val="004F4031"/>
    <w:rsid w:val="004F42E1"/>
    <w:rsid w:val="004F46E9"/>
    <w:rsid w:val="004F4718"/>
    <w:rsid w:val="004F4A04"/>
    <w:rsid w:val="004F4FC0"/>
    <w:rsid w:val="004F5301"/>
    <w:rsid w:val="004F543E"/>
    <w:rsid w:val="004F59A6"/>
    <w:rsid w:val="004F6317"/>
    <w:rsid w:val="004F637D"/>
    <w:rsid w:val="004F63F5"/>
    <w:rsid w:val="004F640A"/>
    <w:rsid w:val="004F682A"/>
    <w:rsid w:val="004F790A"/>
    <w:rsid w:val="004F7A14"/>
    <w:rsid w:val="004F7D22"/>
    <w:rsid w:val="005006C7"/>
    <w:rsid w:val="00500EA0"/>
    <w:rsid w:val="00501089"/>
    <w:rsid w:val="005013F4"/>
    <w:rsid w:val="00501439"/>
    <w:rsid w:val="00501D3B"/>
    <w:rsid w:val="005022BC"/>
    <w:rsid w:val="00502754"/>
    <w:rsid w:val="00502934"/>
    <w:rsid w:val="005029C8"/>
    <w:rsid w:val="005033B3"/>
    <w:rsid w:val="0050395B"/>
    <w:rsid w:val="00503D04"/>
    <w:rsid w:val="00503F45"/>
    <w:rsid w:val="005040DE"/>
    <w:rsid w:val="005045F4"/>
    <w:rsid w:val="005046C2"/>
    <w:rsid w:val="00504EA6"/>
    <w:rsid w:val="00505254"/>
    <w:rsid w:val="00505263"/>
    <w:rsid w:val="00505617"/>
    <w:rsid w:val="00506A49"/>
    <w:rsid w:val="00507018"/>
    <w:rsid w:val="005100A8"/>
    <w:rsid w:val="0051010C"/>
    <w:rsid w:val="005106AC"/>
    <w:rsid w:val="00510EAC"/>
    <w:rsid w:val="00511189"/>
    <w:rsid w:val="00511574"/>
    <w:rsid w:val="005119CE"/>
    <w:rsid w:val="005126B9"/>
    <w:rsid w:val="00512AE4"/>
    <w:rsid w:val="0051391D"/>
    <w:rsid w:val="00514B38"/>
    <w:rsid w:val="00515824"/>
    <w:rsid w:val="00515D9E"/>
    <w:rsid w:val="00516658"/>
    <w:rsid w:val="00516707"/>
    <w:rsid w:val="00516D3E"/>
    <w:rsid w:val="005172D9"/>
    <w:rsid w:val="00517949"/>
    <w:rsid w:val="0052063E"/>
    <w:rsid w:val="0052072A"/>
    <w:rsid w:val="00520E7A"/>
    <w:rsid w:val="00520FF1"/>
    <w:rsid w:val="005211A8"/>
    <w:rsid w:val="0052151B"/>
    <w:rsid w:val="00522ACF"/>
    <w:rsid w:val="00522F67"/>
    <w:rsid w:val="00523211"/>
    <w:rsid w:val="0052331C"/>
    <w:rsid w:val="005234A1"/>
    <w:rsid w:val="0052354B"/>
    <w:rsid w:val="00523CC6"/>
    <w:rsid w:val="00523E9F"/>
    <w:rsid w:val="005241A7"/>
    <w:rsid w:val="0052438F"/>
    <w:rsid w:val="0052466E"/>
    <w:rsid w:val="00524952"/>
    <w:rsid w:val="005257D4"/>
    <w:rsid w:val="00525F9B"/>
    <w:rsid w:val="00526074"/>
    <w:rsid w:val="005264D7"/>
    <w:rsid w:val="00526C33"/>
    <w:rsid w:val="00526CA7"/>
    <w:rsid w:val="00527499"/>
    <w:rsid w:val="00527797"/>
    <w:rsid w:val="00527935"/>
    <w:rsid w:val="00527BEA"/>
    <w:rsid w:val="00530477"/>
    <w:rsid w:val="00531948"/>
    <w:rsid w:val="00533113"/>
    <w:rsid w:val="00534292"/>
    <w:rsid w:val="00534A1B"/>
    <w:rsid w:val="00534B95"/>
    <w:rsid w:val="0053562A"/>
    <w:rsid w:val="005360DB"/>
    <w:rsid w:val="0053620A"/>
    <w:rsid w:val="00536A19"/>
    <w:rsid w:val="00536C37"/>
    <w:rsid w:val="00537073"/>
    <w:rsid w:val="005370AC"/>
    <w:rsid w:val="005374D7"/>
    <w:rsid w:val="00537821"/>
    <w:rsid w:val="005378FE"/>
    <w:rsid w:val="00537C37"/>
    <w:rsid w:val="00540B90"/>
    <w:rsid w:val="00540DAF"/>
    <w:rsid w:val="005412F8"/>
    <w:rsid w:val="00541624"/>
    <w:rsid w:val="00541E69"/>
    <w:rsid w:val="005421B1"/>
    <w:rsid w:val="005422FC"/>
    <w:rsid w:val="00542B56"/>
    <w:rsid w:val="00542D64"/>
    <w:rsid w:val="005438F0"/>
    <w:rsid w:val="00543ADD"/>
    <w:rsid w:val="00544247"/>
    <w:rsid w:val="005443B6"/>
    <w:rsid w:val="00544474"/>
    <w:rsid w:val="00544C20"/>
    <w:rsid w:val="00544C64"/>
    <w:rsid w:val="00545620"/>
    <w:rsid w:val="00545723"/>
    <w:rsid w:val="00545915"/>
    <w:rsid w:val="00545D2D"/>
    <w:rsid w:val="00545E97"/>
    <w:rsid w:val="00546E76"/>
    <w:rsid w:val="00547F9B"/>
    <w:rsid w:val="00550382"/>
    <w:rsid w:val="005509E0"/>
    <w:rsid w:val="005509EC"/>
    <w:rsid w:val="00551379"/>
    <w:rsid w:val="00551C9F"/>
    <w:rsid w:val="00553685"/>
    <w:rsid w:val="00553A21"/>
    <w:rsid w:val="005544DB"/>
    <w:rsid w:val="00554CD7"/>
    <w:rsid w:val="00554F5E"/>
    <w:rsid w:val="005551D6"/>
    <w:rsid w:val="005551F6"/>
    <w:rsid w:val="00555E21"/>
    <w:rsid w:val="00555F40"/>
    <w:rsid w:val="005569E3"/>
    <w:rsid w:val="00556F24"/>
    <w:rsid w:val="00557320"/>
    <w:rsid w:val="00557D5B"/>
    <w:rsid w:val="005602EC"/>
    <w:rsid w:val="005610C0"/>
    <w:rsid w:val="0056183D"/>
    <w:rsid w:val="00562542"/>
    <w:rsid w:val="00562C01"/>
    <w:rsid w:val="00563159"/>
    <w:rsid w:val="005631C1"/>
    <w:rsid w:val="005640F4"/>
    <w:rsid w:val="00564C32"/>
    <w:rsid w:val="00564EAB"/>
    <w:rsid w:val="005650A7"/>
    <w:rsid w:val="005655CE"/>
    <w:rsid w:val="0056561F"/>
    <w:rsid w:val="00565F1C"/>
    <w:rsid w:val="0056636A"/>
    <w:rsid w:val="00566443"/>
    <w:rsid w:val="0056723D"/>
    <w:rsid w:val="00567DE6"/>
    <w:rsid w:val="0057145C"/>
    <w:rsid w:val="005719CF"/>
    <w:rsid w:val="00571A48"/>
    <w:rsid w:val="00571AE2"/>
    <w:rsid w:val="00571F55"/>
    <w:rsid w:val="00571F79"/>
    <w:rsid w:val="005724BB"/>
    <w:rsid w:val="005726E5"/>
    <w:rsid w:val="00572913"/>
    <w:rsid w:val="005737CF"/>
    <w:rsid w:val="00573862"/>
    <w:rsid w:val="00573897"/>
    <w:rsid w:val="005738F9"/>
    <w:rsid w:val="00573EC1"/>
    <w:rsid w:val="0057410A"/>
    <w:rsid w:val="00575FD8"/>
    <w:rsid w:val="00576E05"/>
    <w:rsid w:val="0057705F"/>
    <w:rsid w:val="00577534"/>
    <w:rsid w:val="005776FF"/>
    <w:rsid w:val="00577902"/>
    <w:rsid w:val="00577C10"/>
    <w:rsid w:val="0058023F"/>
    <w:rsid w:val="00580678"/>
    <w:rsid w:val="005812BC"/>
    <w:rsid w:val="00582331"/>
    <w:rsid w:val="00582FBB"/>
    <w:rsid w:val="005830EB"/>
    <w:rsid w:val="00583D14"/>
    <w:rsid w:val="00583D2E"/>
    <w:rsid w:val="0058409A"/>
    <w:rsid w:val="00584128"/>
    <w:rsid w:val="005845EB"/>
    <w:rsid w:val="00584636"/>
    <w:rsid w:val="00584C19"/>
    <w:rsid w:val="00584EA2"/>
    <w:rsid w:val="00586DE8"/>
    <w:rsid w:val="005871EF"/>
    <w:rsid w:val="00587754"/>
    <w:rsid w:val="00587A4F"/>
    <w:rsid w:val="00587CB7"/>
    <w:rsid w:val="00587CE1"/>
    <w:rsid w:val="005909D4"/>
    <w:rsid w:val="00591055"/>
    <w:rsid w:val="00591717"/>
    <w:rsid w:val="00591EAE"/>
    <w:rsid w:val="00591EB3"/>
    <w:rsid w:val="005925DF"/>
    <w:rsid w:val="00592FA1"/>
    <w:rsid w:val="00593CC6"/>
    <w:rsid w:val="005946A6"/>
    <w:rsid w:val="00594996"/>
    <w:rsid w:val="005952BA"/>
    <w:rsid w:val="00595560"/>
    <w:rsid w:val="00595AA1"/>
    <w:rsid w:val="005960F6"/>
    <w:rsid w:val="00596E6F"/>
    <w:rsid w:val="005973F0"/>
    <w:rsid w:val="005978AB"/>
    <w:rsid w:val="0059791A"/>
    <w:rsid w:val="005A066B"/>
    <w:rsid w:val="005A0DD8"/>
    <w:rsid w:val="005A0F7C"/>
    <w:rsid w:val="005A12E9"/>
    <w:rsid w:val="005A19BA"/>
    <w:rsid w:val="005A1A39"/>
    <w:rsid w:val="005A2382"/>
    <w:rsid w:val="005A240B"/>
    <w:rsid w:val="005A247A"/>
    <w:rsid w:val="005A2E0F"/>
    <w:rsid w:val="005A3ECB"/>
    <w:rsid w:val="005A4087"/>
    <w:rsid w:val="005A5C9F"/>
    <w:rsid w:val="005A627F"/>
    <w:rsid w:val="005A77CF"/>
    <w:rsid w:val="005A7EA7"/>
    <w:rsid w:val="005B02AF"/>
    <w:rsid w:val="005B05B4"/>
    <w:rsid w:val="005B3B94"/>
    <w:rsid w:val="005B4726"/>
    <w:rsid w:val="005B4AFB"/>
    <w:rsid w:val="005B4C71"/>
    <w:rsid w:val="005B5287"/>
    <w:rsid w:val="005B5654"/>
    <w:rsid w:val="005B57BE"/>
    <w:rsid w:val="005B6262"/>
    <w:rsid w:val="005B68A1"/>
    <w:rsid w:val="005B6D8F"/>
    <w:rsid w:val="005B73C3"/>
    <w:rsid w:val="005B7821"/>
    <w:rsid w:val="005C09CE"/>
    <w:rsid w:val="005C0DC7"/>
    <w:rsid w:val="005C3734"/>
    <w:rsid w:val="005C396B"/>
    <w:rsid w:val="005C3D0A"/>
    <w:rsid w:val="005C53DE"/>
    <w:rsid w:val="005C68FB"/>
    <w:rsid w:val="005C6DE1"/>
    <w:rsid w:val="005C770D"/>
    <w:rsid w:val="005C7B1A"/>
    <w:rsid w:val="005C7B76"/>
    <w:rsid w:val="005C7CA8"/>
    <w:rsid w:val="005D01BF"/>
    <w:rsid w:val="005D02FE"/>
    <w:rsid w:val="005D090F"/>
    <w:rsid w:val="005D1798"/>
    <w:rsid w:val="005D19AF"/>
    <w:rsid w:val="005D1EF7"/>
    <w:rsid w:val="005D29E3"/>
    <w:rsid w:val="005D2B5B"/>
    <w:rsid w:val="005D34E4"/>
    <w:rsid w:val="005D3923"/>
    <w:rsid w:val="005D3A23"/>
    <w:rsid w:val="005D3B54"/>
    <w:rsid w:val="005D3BA7"/>
    <w:rsid w:val="005D4130"/>
    <w:rsid w:val="005D4884"/>
    <w:rsid w:val="005D4E1B"/>
    <w:rsid w:val="005D53CC"/>
    <w:rsid w:val="005D5462"/>
    <w:rsid w:val="005D55EA"/>
    <w:rsid w:val="005D55F6"/>
    <w:rsid w:val="005D5818"/>
    <w:rsid w:val="005D6338"/>
    <w:rsid w:val="005D6734"/>
    <w:rsid w:val="005D6BA3"/>
    <w:rsid w:val="005D7F71"/>
    <w:rsid w:val="005D7F93"/>
    <w:rsid w:val="005E066A"/>
    <w:rsid w:val="005E100C"/>
    <w:rsid w:val="005E1609"/>
    <w:rsid w:val="005E39B6"/>
    <w:rsid w:val="005E4283"/>
    <w:rsid w:val="005E431D"/>
    <w:rsid w:val="005E458E"/>
    <w:rsid w:val="005E4869"/>
    <w:rsid w:val="005E50C2"/>
    <w:rsid w:val="005E5B0D"/>
    <w:rsid w:val="005E5E34"/>
    <w:rsid w:val="005E6770"/>
    <w:rsid w:val="005E6E91"/>
    <w:rsid w:val="005E6FB6"/>
    <w:rsid w:val="005E7434"/>
    <w:rsid w:val="005E7668"/>
    <w:rsid w:val="005E7BB3"/>
    <w:rsid w:val="005E7BDA"/>
    <w:rsid w:val="005E7CDC"/>
    <w:rsid w:val="005F090E"/>
    <w:rsid w:val="005F0A88"/>
    <w:rsid w:val="005F1A6E"/>
    <w:rsid w:val="005F1F0B"/>
    <w:rsid w:val="005F28D7"/>
    <w:rsid w:val="005F2D33"/>
    <w:rsid w:val="005F31DA"/>
    <w:rsid w:val="005F3900"/>
    <w:rsid w:val="005F3CC7"/>
    <w:rsid w:val="005F4007"/>
    <w:rsid w:val="005F4422"/>
    <w:rsid w:val="005F44E4"/>
    <w:rsid w:val="005F457E"/>
    <w:rsid w:val="005F45EE"/>
    <w:rsid w:val="005F483C"/>
    <w:rsid w:val="005F4C10"/>
    <w:rsid w:val="005F4DDB"/>
    <w:rsid w:val="005F4F59"/>
    <w:rsid w:val="005F6608"/>
    <w:rsid w:val="005F6AB0"/>
    <w:rsid w:val="005F767F"/>
    <w:rsid w:val="00600293"/>
    <w:rsid w:val="0060053C"/>
    <w:rsid w:val="00601B5E"/>
    <w:rsid w:val="00602123"/>
    <w:rsid w:val="00602884"/>
    <w:rsid w:val="006028C7"/>
    <w:rsid w:val="00602BB8"/>
    <w:rsid w:val="00602E39"/>
    <w:rsid w:val="00603AAA"/>
    <w:rsid w:val="00603DFF"/>
    <w:rsid w:val="00604503"/>
    <w:rsid w:val="00606988"/>
    <w:rsid w:val="00606C23"/>
    <w:rsid w:val="00607902"/>
    <w:rsid w:val="00610E3E"/>
    <w:rsid w:val="006110A5"/>
    <w:rsid w:val="0061285B"/>
    <w:rsid w:val="00613972"/>
    <w:rsid w:val="006143FE"/>
    <w:rsid w:val="006145A1"/>
    <w:rsid w:val="00614C12"/>
    <w:rsid w:val="00614ED4"/>
    <w:rsid w:val="00615518"/>
    <w:rsid w:val="00615F7B"/>
    <w:rsid w:val="00616007"/>
    <w:rsid w:val="006160EB"/>
    <w:rsid w:val="00616C96"/>
    <w:rsid w:val="0061714F"/>
    <w:rsid w:val="00617326"/>
    <w:rsid w:val="00617551"/>
    <w:rsid w:val="00617882"/>
    <w:rsid w:val="00617C16"/>
    <w:rsid w:val="00617C83"/>
    <w:rsid w:val="006212BD"/>
    <w:rsid w:val="00621BD5"/>
    <w:rsid w:val="006224EC"/>
    <w:rsid w:val="00622C7D"/>
    <w:rsid w:val="00622E31"/>
    <w:rsid w:val="00623414"/>
    <w:rsid w:val="00623C32"/>
    <w:rsid w:val="00623D1A"/>
    <w:rsid w:val="006240EE"/>
    <w:rsid w:val="006243B5"/>
    <w:rsid w:val="00624A18"/>
    <w:rsid w:val="00624FBF"/>
    <w:rsid w:val="00625F83"/>
    <w:rsid w:val="00625F84"/>
    <w:rsid w:val="00626238"/>
    <w:rsid w:val="00626582"/>
    <w:rsid w:val="00631353"/>
    <w:rsid w:val="0063147C"/>
    <w:rsid w:val="0063284E"/>
    <w:rsid w:val="00632CD6"/>
    <w:rsid w:val="00632D9A"/>
    <w:rsid w:val="00633638"/>
    <w:rsid w:val="0063372C"/>
    <w:rsid w:val="0063383C"/>
    <w:rsid w:val="00633A53"/>
    <w:rsid w:val="00635003"/>
    <w:rsid w:val="006353B3"/>
    <w:rsid w:val="00635487"/>
    <w:rsid w:val="00635AF4"/>
    <w:rsid w:val="00636B73"/>
    <w:rsid w:val="00636F5A"/>
    <w:rsid w:val="006371E3"/>
    <w:rsid w:val="006372D8"/>
    <w:rsid w:val="00637557"/>
    <w:rsid w:val="00637705"/>
    <w:rsid w:val="006379DE"/>
    <w:rsid w:val="00640D14"/>
    <w:rsid w:val="00641959"/>
    <w:rsid w:val="0064292D"/>
    <w:rsid w:val="006429DB"/>
    <w:rsid w:val="00642A4D"/>
    <w:rsid w:val="00643B1A"/>
    <w:rsid w:val="0064461C"/>
    <w:rsid w:val="006449B9"/>
    <w:rsid w:val="006461F5"/>
    <w:rsid w:val="0064753C"/>
    <w:rsid w:val="00647643"/>
    <w:rsid w:val="00647788"/>
    <w:rsid w:val="0065017A"/>
    <w:rsid w:val="006504E8"/>
    <w:rsid w:val="00650A43"/>
    <w:rsid w:val="00650D09"/>
    <w:rsid w:val="00650EB0"/>
    <w:rsid w:val="00651429"/>
    <w:rsid w:val="00651501"/>
    <w:rsid w:val="0065195B"/>
    <w:rsid w:val="006519D6"/>
    <w:rsid w:val="00651B8E"/>
    <w:rsid w:val="00652229"/>
    <w:rsid w:val="00653632"/>
    <w:rsid w:val="00653A52"/>
    <w:rsid w:val="006555CA"/>
    <w:rsid w:val="00655CEF"/>
    <w:rsid w:val="0065609A"/>
    <w:rsid w:val="00656686"/>
    <w:rsid w:val="00656854"/>
    <w:rsid w:val="006573BC"/>
    <w:rsid w:val="00657593"/>
    <w:rsid w:val="00660534"/>
    <w:rsid w:val="00660B5F"/>
    <w:rsid w:val="00660D3C"/>
    <w:rsid w:val="00661B81"/>
    <w:rsid w:val="00661E1F"/>
    <w:rsid w:val="00662A12"/>
    <w:rsid w:val="00663B89"/>
    <w:rsid w:val="00663DCD"/>
    <w:rsid w:val="006642D8"/>
    <w:rsid w:val="00664BFE"/>
    <w:rsid w:val="00665838"/>
    <w:rsid w:val="006658DE"/>
    <w:rsid w:val="00665B1B"/>
    <w:rsid w:val="00665DA1"/>
    <w:rsid w:val="006662B4"/>
    <w:rsid w:val="00666AA8"/>
    <w:rsid w:val="00667361"/>
    <w:rsid w:val="0066771A"/>
    <w:rsid w:val="006677CD"/>
    <w:rsid w:val="00667932"/>
    <w:rsid w:val="0066793C"/>
    <w:rsid w:val="006701D2"/>
    <w:rsid w:val="00671332"/>
    <w:rsid w:val="006716C3"/>
    <w:rsid w:val="00671805"/>
    <w:rsid w:val="00671A17"/>
    <w:rsid w:val="0067221E"/>
    <w:rsid w:val="0067256C"/>
    <w:rsid w:val="00672856"/>
    <w:rsid w:val="00672D2B"/>
    <w:rsid w:val="00673649"/>
    <w:rsid w:val="00673722"/>
    <w:rsid w:val="00673CD8"/>
    <w:rsid w:val="0067486C"/>
    <w:rsid w:val="006748D6"/>
    <w:rsid w:val="00675384"/>
    <w:rsid w:val="00675712"/>
    <w:rsid w:val="006757AE"/>
    <w:rsid w:val="00675E30"/>
    <w:rsid w:val="00676822"/>
    <w:rsid w:val="00676A08"/>
    <w:rsid w:val="006774EB"/>
    <w:rsid w:val="00677AF2"/>
    <w:rsid w:val="00677BB8"/>
    <w:rsid w:val="00677C4E"/>
    <w:rsid w:val="00677F8A"/>
    <w:rsid w:val="00680190"/>
    <w:rsid w:val="006814E8"/>
    <w:rsid w:val="00681EF0"/>
    <w:rsid w:val="0068206A"/>
    <w:rsid w:val="00683162"/>
    <w:rsid w:val="006832E9"/>
    <w:rsid w:val="00683F66"/>
    <w:rsid w:val="00684398"/>
    <w:rsid w:val="006846BC"/>
    <w:rsid w:val="00684D52"/>
    <w:rsid w:val="00684DF9"/>
    <w:rsid w:val="00684E35"/>
    <w:rsid w:val="00684EAD"/>
    <w:rsid w:val="00685123"/>
    <w:rsid w:val="006857F4"/>
    <w:rsid w:val="0068671F"/>
    <w:rsid w:val="0068696C"/>
    <w:rsid w:val="00686EDD"/>
    <w:rsid w:val="0068742D"/>
    <w:rsid w:val="006914CE"/>
    <w:rsid w:val="00692BDD"/>
    <w:rsid w:val="006936B7"/>
    <w:rsid w:val="006937E5"/>
    <w:rsid w:val="0069418A"/>
    <w:rsid w:val="00694209"/>
    <w:rsid w:val="0069434C"/>
    <w:rsid w:val="006954D5"/>
    <w:rsid w:val="00695BF7"/>
    <w:rsid w:val="00695C7B"/>
    <w:rsid w:val="0069638D"/>
    <w:rsid w:val="00696C59"/>
    <w:rsid w:val="0069777D"/>
    <w:rsid w:val="00697A21"/>
    <w:rsid w:val="00697A75"/>
    <w:rsid w:val="00697C2D"/>
    <w:rsid w:val="006A006E"/>
    <w:rsid w:val="006A0B5B"/>
    <w:rsid w:val="006A0B8F"/>
    <w:rsid w:val="006A0BDA"/>
    <w:rsid w:val="006A0E93"/>
    <w:rsid w:val="006A131A"/>
    <w:rsid w:val="006A1FBF"/>
    <w:rsid w:val="006A2253"/>
    <w:rsid w:val="006A2343"/>
    <w:rsid w:val="006A2AC1"/>
    <w:rsid w:val="006A3FE9"/>
    <w:rsid w:val="006A4BE1"/>
    <w:rsid w:val="006A53FE"/>
    <w:rsid w:val="006A5402"/>
    <w:rsid w:val="006A5A50"/>
    <w:rsid w:val="006A5EED"/>
    <w:rsid w:val="006A6277"/>
    <w:rsid w:val="006A67FD"/>
    <w:rsid w:val="006A69C1"/>
    <w:rsid w:val="006A6C1C"/>
    <w:rsid w:val="006A6C64"/>
    <w:rsid w:val="006A7035"/>
    <w:rsid w:val="006A73FA"/>
    <w:rsid w:val="006B0799"/>
    <w:rsid w:val="006B111B"/>
    <w:rsid w:val="006B1361"/>
    <w:rsid w:val="006B3082"/>
    <w:rsid w:val="006B31DC"/>
    <w:rsid w:val="006B36DA"/>
    <w:rsid w:val="006B461C"/>
    <w:rsid w:val="006B5815"/>
    <w:rsid w:val="006B788E"/>
    <w:rsid w:val="006C00DA"/>
    <w:rsid w:val="006C038E"/>
    <w:rsid w:val="006C0B17"/>
    <w:rsid w:val="006C1932"/>
    <w:rsid w:val="006C33A4"/>
    <w:rsid w:val="006C3745"/>
    <w:rsid w:val="006C3757"/>
    <w:rsid w:val="006C3D56"/>
    <w:rsid w:val="006C45FE"/>
    <w:rsid w:val="006C4B5E"/>
    <w:rsid w:val="006C4BED"/>
    <w:rsid w:val="006C54A3"/>
    <w:rsid w:val="006C5CB4"/>
    <w:rsid w:val="006C775F"/>
    <w:rsid w:val="006C7786"/>
    <w:rsid w:val="006C7F6E"/>
    <w:rsid w:val="006D03F5"/>
    <w:rsid w:val="006D1494"/>
    <w:rsid w:val="006D1668"/>
    <w:rsid w:val="006D1702"/>
    <w:rsid w:val="006D1B25"/>
    <w:rsid w:val="006D2A8F"/>
    <w:rsid w:val="006D2C19"/>
    <w:rsid w:val="006D3ACF"/>
    <w:rsid w:val="006D515A"/>
    <w:rsid w:val="006D6517"/>
    <w:rsid w:val="006D65DD"/>
    <w:rsid w:val="006D6C97"/>
    <w:rsid w:val="006D7325"/>
    <w:rsid w:val="006D7493"/>
    <w:rsid w:val="006D7E51"/>
    <w:rsid w:val="006E03CA"/>
    <w:rsid w:val="006E0668"/>
    <w:rsid w:val="006E14A1"/>
    <w:rsid w:val="006E1AD6"/>
    <w:rsid w:val="006E28BC"/>
    <w:rsid w:val="006E349F"/>
    <w:rsid w:val="006E5458"/>
    <w:rsid w:val="006E5F68"/>
    <w:rsid w:val="006E63C3"/>
    <w:rsid w:val="006E786A"/>
    <w:rsid w:val="006E7C25"/>
    <w:rsid w:val="006E7C62"/>
    <w:rsid w:val="006F024D"/>
    <w:rsid w:val="006F02E4"/>
    <w:rsid w:val="006F05BB"/>
    <w:rsid w:val="006F0A77"/>
    <w:rsid w:val="006F0DC8"/>
    <w:rsid w:val="006F16AD"/>
    <w:rsid w:val="006F1EC9"/>
    <w:rsid w:val="006F2780"/>
    <w:rsid w:val="006F303E"/>
    <w:rsid w:val="006F3926"/>
    <w:rsid w:val="006F3CD1"/>
    <w:rsid w:val="006F4200"/>
    <w:rsid w:val="006F4AB9"/>
    <w:rsid w:val="006F5374"/>
    <w:rsid w:val="006F59EA"/>
    <w:rsid w:val="006F5E86"/>
    <w:rsid w:val="006F69B3"/>
    <w:rsid w:val="006F73BF"/>
    <w:rsid w:val="006F7672"/>
    <w:rsid w:val="006F79C6"/>
    <w:rsid w:val="007001DF"/>
    <w:rsid w:val="007008D6"/>
    <w:rsid w:val="00700A94"/>
    <w:rsid w:val="007013E5"/>
    <w:rsid w:val="007016A0"/>
    <w:rsid w:val="007023E2"/>
    <w:rsid w:val="007024C4"/>
    <w:rsid w:val="00702F3A"/>
    <w:rsid w:val="00703A50"/>
    <w:rsid w:val="00704310"/>
    <w:rsid w:val="0070640E"/>
    <w:rsid w:val="00706463"/>
    <w:rsid w:val="0070666D"/>
    <w:rsid w:val="007067F4"/>
    <w:rsid w:val="00707FE1"/>
    <w:rsid w:val="00710617"/>
    <w:rsid w:val="007106EC"/>
    <w:rsid w:val="00710E58"/>
    <w:rsid w:val="00711D6F"/>
    <w:rsid w:val="00711F46"/>
    <w:rsid w:val="00712D5A"/>
    <w:rsid w:val="00714A2F"/>
    <w:rsid w:val="00714EA8"/>
    <w:rsid w:val="00715555"/>
    <w:rsid w:val="00715C98"/>
    <w:rsid w:val="00715EB3"/>
    <w:rsid w:val="0071600C"/>
    <w:rsid w:val="007165F4"/>
    <w:rsid w:val="0071668F"/>
    <w:rsid w:val="00716899"/>
    <w:rsid w:val="00717B42"/>
    <w:rsid w:val="00720328"/>
    <w:rsid w:val="00720712"/>
    <w:rsid w:val="00720A44"/>
    <w:rsid w:val="00721495"/>
    <w:rsid w:val="00722AC7"/>
    <w:rsid w:val="00722B14"/>
    <w:rsid w:val="00723444"/>
    <w:rsid w:val="00723906"/>
    <w:rsid w:val="007239EF"/>
    <w:rsid w:val="00723BE3"/>
    <w:rsid w:val="00723BE8"/>
    <w:rsid w:val="007246C5"/>
    <w:rsid w:val="00724C49"/>
    <w:rsid w:val="00725C38"/>
    <w:rsid w:val="00725E51"/>
    <w:rsid w:val="00725F87"/>
    <w:rsid w:val="007263A1"/>
    <w:rsid w:val="007263C1"/>
    <w:rsid w:val="00726FC4"/>
    <w:rsid w:val="007274C7"/>
    <w:rsid w:val="0072786D"/>
    <w:rsid w:val="00727C3C"/>
    <w:rsid w:val="00730133"/>
    <w:rsid w:val="007304B3"/>
    <w:rsid w:val="00730517"/>
    <w:rsid w:val="00730C56"/>
    <w:rsid w:val="00730C77"/>
    <w:rsid w:val="00730CDB"/>
    <w:rsid w:val="007312F8"/>
    <w:rsid w:val="0073139C"/>
    <w:rsid w:val="007323DE"/>
    <w:rsid w:val="007326DC"/>
    <w:rsid w:val="00732905"/>
    <w:rsid w:val="00732C30"/>
    <w:rsid w:val="00733131"/>
    <w:rsid w:val="0073340A"/>
    <w:rsid w:val="00733A21"/>
    <w:rsid w:val="007343D8"/>
    <w:rsid w:val="00734B8E"/>
    <w:rsid w:val="00735499"/>
    <w:rsid w:val="007369B1"/>
    <w:rsid w:val="00736F1E"/>
    <w:rsid w:val="00736F51"/>
    <w:rsid w:val="0073721B"/>
    <w:rsid w:val="00737266"/>
    <w:rsid w:val="0073755F"/>
    <w:rsid w:val="00740364"/>
    <w:rsid w:val="00740619"/>
    <w:rsid w:val="00740BCC"/>
    <w:rsid w:val="0074172C"/>
    <w:rsid w:val="00741A14"/>
    <w:rsid w:val="00742918"/>
    <w:rsid w:val="00742BAB"/>
    <w:rsid w:val="00743089"/>
    <w:rsid w:val="00743CDF"/>
    <w:rsid w:val="00743CE0"/>
    <w:rsid w:val="007440F6"/>
    <w:rsid w:val="00744A93"/>
    <w:rsid w:val="00745B78"/>
    <w:rsid w:val="0074641A"/>
    <w:rsid w:val="00746B5D"/>
    <w:rsid w:val="00747353"/>
    <w:rsid w:val="00747534"/>
    <w:rsid w:val="00747B49"/>
    <w:rsid w:val="00750BE1"/>
    <w:rsid w:val="007514BC"/>
    <w:rsid w:val="0075297C"/>
    <w:rsid w:val="007530CB"/>
    <w:rsid w:val="007533EF"/>
    <w:rsid w:val="00753EDB"/>
    <w:rsid w:val="007543D7"/>
    <w:rsid w:val="007543E7"/>
    <w:rsid w:val="00754AFE"/>
    <w:rsid w:val="00754B47"/>
    <w:rsid w:val="00755C94"/>
    <w:rsid w:val="0075607B"/>
    <w:rsid w:val="007561D2"/>
    <w:rsid w:val="007564AE"/>
    <w:rsid w:val="007564B8"/>
    <w:rsid w:val="00756838"/>
    <w:rsid w:val="00756A8D"/>
    <w:rsid w:val="00757767"/>
    <w:rsid w:val="00757EC8"/>
    <w:rsid w:val="00757F1F"/>
    <w:rsid w:val="00760210"/>
    <w:rsid w:val="00760495"/>
    <w:rsid w:val="0076095F"/>
    <w:rsid w:val="00761DF2"/>
    <w:rsid w:val="00763218"/>
    <w:rsid w:val="00763242"/>
    <w:rsid w:val="00763C75"/>
    <w:rsid w:val="00764F81"/>
    <w:rsid w:val="00765819"/>
    <w:rsid w:val="00765885"/>
    <w:rsid w:val="00765A3C"/>
    <w:rsid w:val="0076671C"/>
    <w:rsid w:val="00767477"/>
    <w:rsid w:val="00767889"/>
    <w:rsid w:val="0076790E"/>
    <w:rsid w:val="00767AC7"/>
    <w:rsid w:val="00767C24"/>
    <w:rsid w:val="007711E0"/>
    <w:rsid w:val="00771489"/>
    <w:rsid w:val="00771714"/>
    <w:rsid w:val="00771A3A"/>
    <w:rsid w:val="00772406"/>
    <w:rsid w:val="007734E8"/>
    <w:rsid w:val="007735AB"/>
    <w:rsid w:val="00773C7D"/>
    <w:rsid w:val="00773DC2"/>
    <w:rsid w:val="00773EA1"/>
    <w:rsid w:val="00773F13"/>
    <w:rsid w:val="00774ECF"/>
    <w:rsid w:val="00775458"/>
    <w:rsid w:val="00775670"/>
    <w:rsid w:val="00776221"/>
    <w:rsid w:val="00776267"/>
    <w:rsid w:val="00776432"/>
    <w:rsid w:val="00776839"/>
    <w:rsid w:val="0077692F"/>
    <w:rsid w:val="00776D1A"/>
    <w:rsid w:val="00777441"/>
    <w:rsid w:val="0077787C"/>
    <w:rsid w:val="0078016E"/>
    <w:rsid w:val="00780400"/>
    <w:rsid w:val="00780765"/>
    <w:rsid w:val="00780A75"/>
    <w:rsid w:val="00780D55"/>
    <w:rsid w:val="00781398"/>
    <w:rsid w:val="007815A8"/>
    <w:rsid w:val="00781BFD"/>
    <w:rsid w:val="00782174"/>
    <w:rsid w:val="00782C21"/>
    <w:rsid w:val="00783467"/>
    <w:rsid w:val="00783C39"/>
    <w:rsid w:val="00784577"/>
    <w:rsid w:val="007845FF"/>
    <w:rsid w:val="007848F8"/>
    <w:rsid w:val="00784C9F"/>
    <w:rsid w:val="00784D4E"/>
    <w:rsid w:val="00784F4C"/>
    <w:rsid w:val="00785239"/>
    <w:rsid w:val="00785374"/>
    <w:rsid w:val="00785B7B"/>
    <w:rsid w:val="00785E1F"/>
    <w:rsid w:val="00786260"/>
    <w:rsid w:val="00786C2A"/>
    <w:rsid w:val="00786F17"/>
    <w:rsid w:val="00787C68"/>
    <w:rsid w:val="00787E17"/>
    <w:rsid w:val="00790F98"/>
    <w:rsid w:val="0079172D"/>
    <w:rsid w:val="00791C53"/>
    <w:rsid w:val="0079235A"/>
    <w:rsid w:val="00792370"/>
    <w:rsid w:val="007927AB"/>
    <w:rsid w:val="00792DF4"/>
    <w:rsid w:val="00793125"/>
    <w:rsid w:val="00793771"/>
    <w:rsid w:val="00793A26"/>
    <w:rsid w:val="00793EAB"/>
    <w:rsid w:val="00794A81"/>
    <w:rsid w:val="00794D97"/>
    <w:rsid w:val="0079519D"/>
    <w:rsid w:val="00795630"/>
    <w:rsid w:val="007957DF"/>
    <w:rsid w:val="007959CD"/>
    <w:rsid w:val="00796019"/>
    <w:rsid w:val="007966CD"/>
    <w:rsid w:val="00797508"/>
    <w:rsid w:val="00797DB1"/>
    <w:rsid w:val="007A02E7"/>
    <w:rsid w:val="007A0AFC"/>
    <w:rsid w:val="007A0C2F"/>
    <w:rsid w:val="007A11EB"/>
    <w:rsid w:val="007A14C8"/>
    <w:rsid w:val="007A14DB"/>
    <w:rsid w:val="007A15A0"/>
    <w:rsid w:val="007A167E"/>
    <w:rsid w:val="007A1727"/>
    <w:rsid w:val="007A2B20"/>
    <w:rsid w:val="007A3097"/>
    <w:rsid w:val="007A32AE"/>
    <w:rsid w:val="007A3541"/>
    <w:rsid w:val="007A36D6"/>
    <w:rsid w:val="007A380D"/>
    <w:rsid w:val="007A3B50"/>
    <w:rsid w:val="007A41D5"/>
    <w:rsid w:val="007A58CE"/>
    <w:rsid w:val="007A5B63"/>
    <w:rsid w:val="007A5F7C"/>
    <w:rsid w:val="007A606E"/>
    <w:rsid w:val="007A6861"/>
    <w:rsid w:val="007A7C7C"/>
    <w:rsid w:val="007B00AA"/>
    <w:rsid w:val="007B023E"/>
    <w:rsid w:val="007B13E6"/>
    <w:rsid w:val="007B181F"/>
    <w:rsid w:val="007B270C"/>
    <w:rsid w:val="007B2EF0"/>
    <w:rsid w:val="007B3D21"/>
    <w:rsid w:val="007B4138"/>
    <w:rsid w:val="007B44E0"/>
    <w:rsid w:val="007B525D"/>
    <w:rsid w:val="007B5908"/>
    <w:rsid w:val="007B66AD"/>
    <w:rsid w:val="007B675C"/>
    <w:rsid w:val="007B6FAC"/>
    <w:rsid w:val="007B78C4"/>
    <w:rsid w:val="007C00FC"/>
    <w:rsid w:val="007C0193"/>
    <w:rsid w:val="007C05A3"/>
    <w:rsid w:val="007C0C83"/>
    <w:rsid w:val="007C1545"/>
    <w:rsid w:val="007C2705"/>
    <w:rsid w:val="007C2D3D"/>
    <w:rsid w:val="007C329C"/>
    <w:rsid w:val="007C33D3"/>
    <w:rsid w:val="007C3812"/>
    <w:rsid w:val="007C3EDA"/>
    <w:rsid w:val="007C4590"/>
    <w:rsid w:val="007C4F8E"/>
    <w:rsid w:val="007C5352"/>
    <w:rsid w:val="007C54DD"/>
    <w:rsid w:val="007C5604"/>
    <w:rsid w:val="007C5CF9"/>
    <w:rsid w:val="007C5D99"/>
    <w:rsid w:val="007C5DDB"/>
    <w:rsid w:val="007C65E7"/>
    <w:rsid w:val="007C7A78"/>
    <w:rsid w:val="007C7F05"/>
    <w:rsid w:val="007D03AC"/>
    <w:rsid w:val="007D0441"/>
    <w:rsid w:val="007D0682"/>
    <w:rsid w:val="007D0F5B"/>
    <w:rsid w:val="007D1178"/>
    <w:rsid w:val="007D12BF"/>
    <w:rsid w:val="007D1BA5"/>
    <w:rsid w:val="007D1F48"/>
    <w:rsid w:val="007D2722"/>
    <w:rsid w:val="007D3C50"/>
    <w:rsid w:val="007D3D97"/>
    <w:rsid w:val="007D4288"/>
    <w:rsid w:val="007D430A"/>
    <w:rsid w:val="007D44C9"/>
    <w:rsid w:val="007D4868"/>
    <w:rsid w:val="007D4DD8"/>
    <w:rsid w:val="007D53A3"/>
    <w:rsid w:val="007D5803"/>
    <w:rsid w:val="007D6128"/>
    <w:rsid w:val="007D61A3"/>
    <w:rsid w:val="007D6C06"/>
    <w:rsid w:val="007D70E3"/>
    <w:rsid w:val="007D72A7"/>
    <w:rsid w:val="007D7572"/>
    <w:rsid w:val="007D75A0"/>
    <w:rsid w:val="007D796D"/>
    <w:rsid w:val="007E030B"/>
    <w:rsid w:val="007E0371"/>
    <w:rsid w:val="007E0488"/>
    <w:rsid w:val="007E1178"/>
    <w:rsid w:val="007E16C8"/>
    <w:rsid w:val="007E1752"/>
    <w:rsid w:val="007E1A8B"/>
    <w:rsid w:val="007E1C97"/>
    <w:rsid w:val="007E2205"/>
    <w:rsid w:val="007E292A"/>
    <w:rsid w:val="007E2FC5"/>
    <w:rsid w:val="007E3081"/>
    <w:rsid w:val="007E30F8"/>
    <w:rsid w:val="007E38DB"/>
    <w:rsid w:val="007E3CBE"/>
    <w:rsid w:val="007E4180"/>
    <w:rsid w:val="007E4B82"/>
    <w:rsid w:val="007E5B3A"/>
    <w:rsid w:val="007E698D"/>
    <w:rsid w:val="007E7C49"/>
    <w:rsid w:val="007E7C5A"/>
    <w:rsid w:val="007F0053"/>
    <w:rsid w:val="007F06A1"/>
    <w:rsid w:val="007F0D74"/>
    <w:rsid w:val="007F128C"/>
    <w:rsid w:val="007F21B8"/>
    <w:rsid w:val="007F2A6F"/>
    <w:rsid w:val="007F2CEC"/>
    <w:rsid w:val="007F2DA1"/>
    <w:rsid w:val="007F3F9E"/>
    <w:rsid w:val="007F479A"/>
    <w:rsid w:val="007F4E80"/>
    <w:rsid w:val="007F55AF"/>
    <w:rsid w:val="007F5607"/>
    <w:rsid w:val="007F637C"/>
    <w:rsid w:val="007F67FE"/>
    <w:rsid w:val="007F6A16"/>
    <w:rsid w:val="007F6C98"/>
    <w:rsid w:val="007F7A12"/>
    <w:rsid w:val="007F7D02"/>
    <w:rsid w:val="007F7FCD"/>
    <w:rsid w:val="00800175"/>
    <w:rsid w:val="00800E23"/>
    <w:rsid w:val="00801A01"/>
    <w:rsid w:val="008020D2"/>
    <w:rsid w:val="0080235E"/>
    <w:rsid w:val="00802657"/>
    <w:rsid w:val="00802735"/>
    <w:rsid w:val="00802C85"/>
    <w:rsid w:val="00802CF4"/>
    <w:rsid w:val="0080335A"/>
    <w:rsid w:val="00803711"/>
    <w:rsid w:val="008046F9"/>
    <w:rsid w:val="00805D16"/>
    <w:rsid w:val="0080614E"/>
    <w:rsid w:val="0080634D"/>
    <w:rsid w:val="0080669E"/>
    <w:rsid w:val="008069E1"/>
    <w:rsid w:val="00806C10"/>
    <w:rsid w:val="00807468"/>
    <w:rsid w:val="00807E8F"/>
    <w:rsid w:val="0081056E"/>
    <w:rsid w:val="0081206B"/>
    <w:rsid w:val="008120AE"/>
    <w:rsid w:val="00812A3A"/>
    <w:rsid w:val="00813CD1"/>
    <w:rsid w:val="00814625"/>
    <w:rsid w:val="00814AF6"/>
    <w:rsid w:val="008154D9"/>
    <w:rsid w:val="00815BC1"/>
    <w:rsid w:val="00816768"/>
    <w:rsid w:val="00816C86"/>
    <w:rsid w:val="00816CD2"/>
    <w:rsid w:val="008174FC"/>
    <w:rsid w:val="00817CAF"/>
    <w:rsid w:val="00817FA8"/>
    <w:rsid w:val="00820637"/>
    <w:rsid w:val="00820B0D"/>
    <w:rsid w:val="00820CA3"/>
    <w:rsid w:val="0082157C"/>
    <w:rsid w:val="008217E6"/>
    <w:rsid w:val="008219DC"/>
    <w:rsid w:val="00821A29"/>
    <w:rsid w:val="00822220"/>
    <w:rsid w:val="0082269B"/>
    <w:rsid w:val="008229C8"/>
    <w:rsid w:val="00822A39"/>
    <w:rsid w:val="00822D0D"/>
    <w:rsid w:val="00823253"/>
    <w:rsid w:val="00823598"/>
    <w:rsid w:val="00823E2A"/>
    <w:rsid w:val="00823EA8"/>
    <w:rsid w:val="00824578"/>
    <w:rsid w:val="008246A1"/>
    <w:rsid w:val="00824B2B"/>
    <w:rsid w:val="00827BB4"/>
    <w:rsid w:val="00827DE7"/>
    <w:rsid w:val="00830A3E"/>
    <w:rsid w:val="00830A70"/>
    <w:rsid w:val="00831BC8"/>
    <w:rsid w:val="008323D7"/>
    <w:rsid w:val="00832CDC"/>
    <w:rsid w:val="0083315C"/>
    <w:rsid w:val="00833646"/>
    <w:rsid w:val="0083386A"/>
    <w:rsid w:val="00833A37"/>
    <w:rsid w:val="00834821"/>
    <w:rsid w:val="008357EA"/>
    <w:rsid w:val="00835B8C"/>
    <w:rsid w:val="00836F9D"/>
    <w:rsid w:val="00837333"/>
    <w:rsid w:val="008377EA"/>
    <w:rsid w:val="00840183"/>
    <w:rsid w:val="00840231"/>
    <w:rsid w:val="00840813"/>
    <w:rsid w:val="008409DC"/>
    <w:rsid w:val="00840F07"/>
    <w:rsid w:val="008410DC"/>
    <w:rsid w:val="008415AB"/>
    <w:rsid w:val="00841A29"/>
    <w:rsid w:val="0084412A"/>
    <w:rsid w:val="00844D83"/>
    <w:rsid w:val="00844F21"/>
    <w:rsid w:val="008455AE"/>
    <w:rsid w:val="00845C8C"/>
    <w:rsid w:val="008460F3"/>
    <w:rsid w:val="008469FF"/>
    <w:rsid w:val="00846BC8"/>
    <w:rsid w:val="00846CF3"/>
    <w:rsid w:val="00846E95"/>
    <w:rsid w:val="008473EF"/>
    <w:rsid w:val="0084742F"/>
    <w:rsid w:val="00847780"/>
    <w:rsid w:val="00847912"/>
    <w:rsid w:val="00847E36"/>
    <w:rsid w:val="00850366"/>
    <w:rsid w:val="00850AE6"/>
    <w:rsid w:val="0085102F"/>
    <w:rsid w:val="008514B8"/>
    <w:rsid w:val="0085187E"/>
    <w:rsid w:val="0085207D"/>
    <w:rsid w:val="00852406"/>
    <w:rsid w:val="00852492"/>
    <w:rsid w:val="00852C0D"/>
    <w:rsid w:val="008542AD"/>
    <w:rsid w:val="00855BB2"/>
    <w:rsid w:val="008567C2"/>
    <w:rsid w:val="008569BF"/>
    <w:rsid w:val="0085727B"/>
    <w:rsid w:val="00857F80"/>
    <w:rsid w:val="008604D4"/>
    <w:rsid w:val="008612A3"/>
    <w:rsid w:val="00861935"/>
    <w:rsid w:val="008628B7"/>
    <w:rsid w:val="0086450F"/>
    <w:rsid w:val="00864CCB"/>
    <w:rsid w:val="00865364"/>
    <w:rsid w:val="0086546A"/>
    <w:rsid w:val="00865A35"/>
    <w:rsid w:val="0086632C"/>
    <w:rsid w:val="008667C3"/>
    <w:rsid w:val="00866940"/>
    <w:rsid w:val="008675BA"/>
    <w:rsid w:val="008707E1"/>
    <w:rsid w:val="00871C38"/>
    <w:rsid w:val="0087277B"/>
    <w:rsid w:val="00872992"/>
    <w:rsid w:val="0087318C"/>
    <w:rsid w:val="00873FFA"/>
    <w:rsid w:val="00874287"/>
    <w:rsid w:val="00874834"/>
    <w:rsid w:val="00874CD3"/>
    <w:rsid w:val="00875081"/>
    <w:rsid w:val="00876936"/>
    <w:rsid w:val="008769B4"/>
    <w:rsid w:val="008769B5"/>
    <w:rsid w:val="008769EA"/>
    <w:rsid w:val="00877087"/>
    <w:rsid w:val="0087711B"/>
    <w:rsid w:val="0087752C"/>
    <w:rsid w:val="00877C20"/>
    <w:rsid w:val="0088072F"/>
    <w:rsid w:val="00880B0F"/>
    <w:rsid w:val="00881041"/>
    <w:rsid w:val="008818BD"/>
    <w:rsid w:val="00882B9E"/>
    <w:rsid w:val="00882E62"/>
    <w:rsid w:val="00883240"/>
    <w:rsid w:val="00883655"/>
    <w:rsid w:val="00883877"/>
    <w:rsid w:val="0088520C"/>
    <w:rsid w:val="00886941"/>
    <w:rsid w:val="00890E93"/>
    <w:rsid w:val="00890F08"/>
    <w:rsid w:val="00891554"/>
    <w:rsid w:val="0089219B"/>
    <w:rsid w:val="00893233"/>
    <w:rsid w:val="008935DE"/>
    <w:rsid w:val="008938D5"/>
    <w:rsid w:val="00894294"/>
    <w:rsid w:val="00894832"/>
    <w:rsid w:val="00895844"/>
    <w:rsid w:val="00895A5B"/>
    <w:rsid w:val="00895FD4"/>
    <w:rsid w:val="008966A9"/>
    <w:rsid w:val="00897192"/>
    <w:rsid w:val="008974B8"/>
    <w:rsid w:val="0089761C"/>
    <w:rsid w:val="00897735"/>
    <w:rsid w:val="00897E56"/>
    <w:rsid w:val="008A13A9"/>
    <w:rsid w:val="008A18DA"/>
    <w:rsid w:val="008A1A77"/>
    <w:rsid w:val="008A1BB3"/>
    <w:rsid w:val="008A1DE6"/>
    <w:rsid w:val="008A21C4"/>
    <w:rsid w:val="008A2393"/>
    <w:rsid w:val="008A267A"/>
    <w:rsid w:val="008A29B7"/>
    <w:rsid w:val="008A2A08"/>
    <w:rsid w:val="008A2CDD"/>
    <w:rsid w:val="008A2DBA"/>
    <w:rsid w:val="008A32AC"/>
    <w:rsid w:val="008A3B51"/>
    <w:rsid w:val="008A457A"/>
    <w:rsid w:val="008A4CD9"/>
    <w:rsid w:val="008A4D2C"/>
    <w:rsid w:val="008A4DAF"/>
    <w:rsid w:val="008A5001"/>
    <w:rsid w:val="008A53E2"/>
    <w:rsid w:val="008A5B7E"/>
    <w:rsid w:val="008A5E0F"/>
    <w:rsid w:val="008A5E54"/>
    <w:rsid w:val="008A601B"/>
    <w:rsid w:val="008A7201"/>
    <w:rsid w:val="008A79CE"/>
    <w:rsid w:val="008B041B"/>
    <w:rsid w:val="008B0523"/>
    <w:rsid w:val="008B07C7"/>
    <w:rsid w:val="008B0856"/>
    <w:rsid w:val="008B0E07"/>
    <w:rsid w:val="008B0E9B"/>
    <w:rsid w:val="008B12B2"/>
    <w:rsid w:val="008B139D"/>
    <w:rsid w:val="008B1974"/>
    <w:rsid w:val="008B1AA3"/>
    <w:rsid w:val="008B2390"/>
    <w:rsid w:val="008B2891"/>
    <w:rsid w:val="008B2EB2"/>
    <w:rsid w:val="008B36FF"/>
    <w:rsid w:val="008B42F9"/>
    <w:rsid w:val="008B4557"/>
    <w:rsid w:val="008B4FFE"/>
    <w:rsid w:val="008B659F"/>
    <w:rsid w:val="008B71B6"/>
    <w:rsid w:val="008B7745"/>
    <w:rsid w:val="008B7B55"/>
    <w:rsid w:val="008B7DD2"/>
    <w:rsid w:val="008C0439"/>
    <w:rsid w:val="008C114A"/>
    <w:rsid w:val="008C1ADC"/>
    <w:rsid w:val="008C1BFD"/>
    <w:rsid w:val="008C25F1"/>
    <w:rsid w:val="008C2CE1"/>
    <w:rsid w:val="008C2DE9"/>
    <w:rsid w:val="008C3642"/>
    <w:rsid w:val="008C3C68"/>
    <w:rsid w:val="008C49AB"/>
    <w:rsid w:val="008C4DC0"/>
    <w:rsid w:val="008C4E70"/>
    <w:rsid w:val="008C546E"/>
    <w:rsid w:val="008C582C"/>
    <w:rsid w:val="008C61AA"/>
    <w:rsid w:val="008C7D09"/>
    <w:rsid w:val="008C7F8A"/>
    <w:rsid w:val="008D05F0"/>
    <w:rsid w:val="008D06B8"/>
    <w:rsid w:val="008D0DE7"/>
    <w:rsid w:val="008D15EF"/>
    <w:rsid w:val="008D18F5"/>
    <w:rsid w:val="008D1CC6"/>
    <w:rsid w:val="008D31BA"/>
    <w:rsid w:val="008D386F"/>
    <w:rsid w:val="008D4517"/>
    <w:rsid w:val="008D48E9"/>
    <w:rsid w:val="008D4A00"/>
    <w:rsid w:val="008D5B3F"/>
    <w:rsid w:val="008D5C5F"/>
    <w:rsid w:val="008D6127"/>
    <w:rsid w:val="008D7101"/>
    <w:rsid w:val="008D77CA"/>
    <w:rsid w:val="008E0183"/>
    <w:rsid w:val="008E0833"/>
    <w:rsid w:val="008E0CD8"/>
    <w:rsid w:val="008E133A"/>
    <w:rsid w:val="008E14C8"/>
    <w:rsid w:val="008E15DC"/>
    <w:rsid w:val="008E182A"/>
    <w:rsid w:val="008E1E58"/>
    <w:rsid w:val="008E285F"/>
    <w:rsid w:val="008E3276"/>
    <w:rsid w:val="008E3434"/>
    <w:rsid w:val="008E36EA"/>
    <w:rsid w:val="008E37AC"/>
    <w:rsid w:val="008E3AF1"/>
    <w:rsid w:val="008E3E9E"/>
    <w:rsid w:val="008E4239"/>
    <w:rsid w:val="008E4964"/>
    <w:rsid w:val="008E4FC8"/>
    <w:rsid w:val="008E52D7"/>
    <w:rsid w:val="008E5414"/>
    <w:rsid w:val="008E547D"/>
    <w:rsid w:val="008E6AB7"/>
    <w:rsid w:val="008E7AC8"/>
    <w:rsid w:val="008E7D3F"/>
    <w:rsid w:val="008F08CA"/>
    <w:rsid w:val="008F0CF9"/>
    <w:rsid w:val="008F0EFA"/>
    <w:rsid w:val="008F1B7D"/>
    <w:rsid w:val="008F1FF8"/>
    <w:rsid w:val="008F2503"/>
    <w:rsid w:val="008F259F"/>
    <w:rsid w:val="008F2685"/>
    <w:rsid w:val="008F26BD"/>
    <w:rsid w:val="008F2BB7"/>
    <w:rsid w:val="008F2D2D"/>
    <w:rsid w:val="008F2F83"/>
    <w:rsid w:val="008F3235"/>
    <w:rsid w:val="008F3312"/>
    <w:rsid w:val="008F3E3C"/>
    <w:rsid w:val="008F3F0F"/>
    <w:rsid w:val="008F41D4"/>
    <w:rsid w:val="008F4BEC"/>
    <w:rsid w:val="008F5D35"/>
    <w:rsid w:val="008F5EDE"/>
    <w:rsid w:val="008F5FC4"/>
    <w:rsid w:val="008F6380"/>
    <w:rsid w:val="008F65AC"/>
    <w:rsid w:val="008F6C6B"/>
    <w:rsid w:val="008F755C"/>
    <w:rsid w:val="008F769D"/>
    <w:rsid w:val="00900368"/>
    <w:rsid w:val="009008AD"/>
    <w:rsid w:val="00901EF0"/>
    <w:rsid w:val="00902248"/>
    <w:rsid w:val="009022C8"/>
    <w:rsid w:val="00902A36"/>
    <w:rsid w:val="00902C90"/>
    <w:rsid w:val="00902E69"/>
    <w:rsid w:val="009031BE"/>
    <w:rsid w:val="0090367C"/>
    <w:rsid w:val="00904493"/>
    <w:rsid w:val="00904D9E"/>
    <w:rsid w:val="00905256"/>
    <w:rsid w:val="00905C5A"/>
    <w:rsid w:val="00905F8B"/>
    <w:rsid w:val="00906269"/>
    <w:rsid w:val="0090666E"/>
    <w:rsid w:val="00906690"/>
    <w:rsid w:val="009075C7"/>
    <w:rsid w:val="00907611"/>
    <w:rsid w:val="00907BF2"/>
    <w:rsid w:val="0091011B"/>
    <w:rsid w:val="009112A9"/>
    <w:rsid w:val="009112D5"/>
    <w:rsid w:val="00912370"/>
    <w:rsid w:val="009128CA"/>
    <w:rsid w:val="00912E0E"/>
    <w:rsid w:val="00912E5A"/>
    <w:rsid w:val="00912E8E"/>
    <w:rsid w:val="009135CD"/>
    <w:rsid w:val="00913A8E"/>
    <w:rsid w:val="009148CC"/>
    <w:rsid w:val="00914AB7"/>
    <w:rsid w:val="00914F79"/>
    <w:rsid w:val="009154A1"/>
    <w:rsid w:val="00915559"/>
    <w:rsid w:val="00916BB3"/>
    <w:rsid w:val="00917A5E"/>
    <w:rsid w:val="009203AF"/>
    <w:rsid w:val="0092073A"/>
    <w:rsid w:val="00920B19"/>
    <w:rsid w:val="0092101D"/>
    <w:rsid w:val="0092142D"/>
    <w:rsid w:val="009220B5"/>
    <w:rsid w:val="0092248B"/>
    <w:rsid w:val="009234DA"/>
    <w:rsid w:val="00923793"/>
    <w:rsid w:val="0092394D"/>
    <w:rsid w:val="00924721"/>
    <w:rsid w:val="0092513D"/>
    <w:rsid w:val="0092653A"/>
    <w:rsid w:val="00927D65"/>
    <w:rsid w:val="00927D82"/>
    <w:rsid w:val="009303E6"/>
    <w:rsid w:val="00930D88"/>
    <w:rsid w:val="00931454"/>
    <w:rsid w:val="0093166C"/>
    <w:rsid w:val="00931F67"/>
    <w:rsid w:val="009320C8"/>
    <w:rsid w:val="009325F0"/>
    <w:rsid w:val="00932E9C"/>
    <w:rsid w:val="00933A1C"/>
    <w:rsid w:val="00933AAE"/>
    <w:rsid w:val="00934524"/>
    <w:rsid w:val="00935CC2"/>
    <w:rsid w:val="00935E16"/>
    <w:rsid w:val="00936253"/>
    <w:rsid w:val="00936504"/>
    <w:rsid w:val="00936692"/>
    <w:rsid w:val="00936BB8"/>
    <w:rsid w:val="00940227"/>
    <w:rsid w:val="00940BF8"/>
    <w:rsid w:val="00940CD8"/>
    <w:rsid w:val="00941112"/>
    <w:rsid w:val="00941A5A"/>
    <w:rsid w:val="00942A0D"/>
    <w:rsid w:val="00942D94"/>
    <w:rsid w:val="00943784"/>
    <w:rsid w:val="00943995"/>
    <w:rsid w:val="00943FD9"/>
    <w:rsid w:val="00944305"/>
    <w:rsid w:val="00944A9D"/>
    <w:rsid w:val="00944FC8"/>
    <w:rsid w:val="00945664"/>
    <w:rsid w:val="00945838"/>
    <w:rsid w:val="00946547"/>
    <w:rsid w:val="009465AD"/>
    <w:rsid w:val="009473E8"/>
    <w:rsid w:val="009475E8"/>
    <w:rsid w:val="00947B40"/>
    <w:rsid w:val="00947BEC"/>
    <w:rsid w:val="00947EEB"/>
    <w:rsid w:val="00950590"/>
    <w:rsid w:val="00951460"/>
    <w:rsid w:val="0095215F"/>
    <w:rsid w:val="009525F4"/>
    <w:rsid w:val="009528FD"/>
    <w:rsid w:val="00952E41"/>
    <w:rsid w:val="009533E1"/>
    <w:rsid w:val="0095369C"/>
    <w:rsid w:val="00953B6B"/>
    <w:rsid w:val="00954B0D"/>
    <w:rsid w:val="0095524D"/>
    <w:rsid w:val="00957994"/>
    <w:rsid w:val="00957D84"/>
    <w:rsid w:val="009600FD"/>
    <w:rsid w:val="00960DAF"/>
    <w:rsid w:val="009614C8"/>
    <w:rsid w:val="009617C1"/>
    <w:rsid w:val="0096221A"/>
    <w:rsid w:val="00962297"/>
    <w:rsid w:val="00962816"/>
    <w:rsid w:val="00963620"/>
    <w:rsid w:val="009636FC"/>
    <w:rsid w:val="00963AA8"/>
    <w:rsid w:val="00963AC5"/>
    <w:rsid w:val="009648C5"/>
    <w:rsid w:val="00964CB7"/>
    <w:rsid w:val="00964F7C"/>
    <w:rsid w:val="009651D4"/>
    <w:rsid w:val="00965E02"/>
    <w:rsid w:val="00966100"/>
    <w:rsid w:val="00966710"/>
    <w:rsid w:val="00966824"/>
    <w:rsid w:val="009668D5"/>
    <w:rsid w:val="0096698C"/>
    <w:rsid w:val="00966C08"/>
    <w:rsid w:val="009670C0"/>
    <w:rsid w:val="0096724E"/>
    <w:rsid w:val="009700F8"/>
    <w:rsid w:val="00970232"/>
    <w:rsid w:val="009712CB"/>
    <w:rsid w:val="009716B5"/>
    <w:rsid w:val="00972A10"/>
    <w:rsid w:val="00972D3C"/>
    <w:rsid w:val="00972D69"/>
    <w:rsid w:val="009733D6"/>
    <w:rsid w:val="00973561"/>
    <w:rsid w:val="00973EDA"/>
    <w:rsid w:val="009740BC"/>
    <w:rsid w:val="00974196"/>
    <w:rsid w:val="00974AE7"/>
    <w:rsid w:val="00975277"/>
    <w:rsid w:val="00975283"/>
    <w:rsid w:val="00976090"/>
    <w:rsid w:val="00976630"/>
    <w:rsid w:val="00977A59"/>
    <w:rsid w:val="00980C10"/>
    <w:rsid w:val="00980E59"/>
    <w:rsid w:val="00980EBD"/>
    <w:rsid w:val="00980FB4"/>
    <w:rsid w:val="009814D9"/>
    <w:rsid w:val="00981773"/>
    <w:rsid w:val="00981871"/>
    <w:rsid w:val="00981CBA"/>
    <w:rsid w:val="00982CF0"/>
    <w:rsid w:val="00982E74"/>
    <w:rsid w:val="00982FF7"/>
    <w:rsid w:val="00983000"/>
    <w:rsid w:val="009832B4"/>
    <w:rsid w:val="009839DE"/>
    <w:rsid w:val="00983CD8"/>
    <w:rsid w:val="009841EA"/>
    <w:rsid w:val="0098456B"/>
    <w:rsid w:val="00984580"/>
    <w:rsid w:val="00984926"/>
    <w:rsid w:val="00984B49"/>
    <w:rsid w:val="00984BF2"/>
    <w:rsid w:val="009855D5"/>
    <w:rsid w:val="00985AFD"/>
    <w:rsid w:val="00986B10"/>
    <w:rsid w:val="0098700F"/>
    <w:rsid w:val="0098740F"/>
    <w:rsid w:val="00987520"/>
    <w:rsid w:val="009875BF"/>
    <w:rsid w:val="00987C96"/>
    <w:rsid w:val="00990026"/>
    <w:rsid w:val="009900AA"/>
    <w:rsid w:val="00990771"/>
    <w:rsid w:val="0099087A"/>
    <w:rsid w:val="00990B8D"/>
    <w:rsid w:val="009910B8"/>
    <w:rsid w:val="00992619"/>
    <w:rsid w:val="00992A4E"/>
    <w:rsid w:val="00992BC5"/>
    <w:rsid w:val="00993BC5"/>
    <w:rsid w:val="00993FC5"/>
    <w:rsid w:val="00994B44"/>
    <w:rsid w:val="0099555E"/>
    <w:rsid w:val="00995568"/>
    <w:rsid w:val="00995B34"/>
    <w:rsid w:val="00995DAC"/>
    <w:rsid w:val="00996016"/>
    <w:rsid w:val="009968C2"/>
    <w:rsid w:val="00996946"/>
    <w:rsid w:val="00997530"/>
    <w:rsid w:val="00997F1A"/>
    <w:rsid w:val="00997FE4"/>
    <w:rsid w:val="009A0704"/>
    <w:rsid w:val="009A1D1B"/>
    <w:rsid w:val="009A3334"/>
    <w:rsid w:val="009A3AB2"/>
    <w:rsid w:val="009A3C80"/>
    <w:rsid w:val="009A469D"/>
    <w:rsid w:val="009A47E3"/>
    <w:rsid w:val="009A489D"/>
    <w:rsid w:val="009A4A84"/>
    <w:rsid w:val="009A4BE4"/>
    <w:rsid w:val="009A51AF"/>
    <w:rsid w:val="009A523A"/>
    <w:rsid w:val="009A5402"/>
    <w:rsid w:val="009A5A12"/>
    <w:rsid w:val="009A6B5D"/>
    <w:rsid w:val="009A6B72"/>
    <w:rsid w:val="009B04FA"/>
    <w:rsid w:val="009B08DB"/>
    <w:rsid w:val="009B0A46"/>
    <w:rsid w:val="009B0AE6"/>
    <w:rsid w:val="009B17C7"/>
    <w:rsid w:val="009B1BBD"/>
    <w:rsid w:val="009B2426"/>
    <w:rsid w:val="009B3542"/>
    <w:rsid w:val="009B4380"/>
    <w:rsid w:val="009B4425"/>
    <w:rsid w:val="009B4522"/>
    <w:rsid w:val="009B52AA"/>
    <w:rsid w:val="009B5DEC"/>
    <w:rsid w:val="009B5F13"/>
    <w:rsid w:val="009B62AD"/>
    <w:rsid w:val="009B70DE"/>
    <w:rsid w:val="009B7441"/>
    <w:rsid w:val="009B7639"/>
    <w:rsid w:val="009B79BB"/>
    <w:rsid w:val="009C0763"/>
    <w:rsid w:val="009C0AC5"/>
    <w:rsid w:val="009C1750"/>
    <w:rsid w:val="009C1A60"/>
    <w:rsid w:val="009C2203"/>
    <w:rsid w:val="009C22D5"/>
    <w:rsid w:val="009C3B91"/>
    <w:rsid w:val="009C46A6"/>
    <w:rsid w:val="009C473D"/>
    <w:rsid w:val="009C47CC"/>
    <w:rsid w:val="009C48A4"/>
    <w:rsid w:val="009C48CE"/>
    <w:rsid w:val="009C5F6E"/>
    <w:rsid w:val="009C6653"/>
    <w:rsid w:val="009C6FED"/>
    <w:rsid w:val="009C702E"/>
    <w:rsid w:val="009C7411"/>
    <w:rsid w:val="009C7453"/>
    <w:rsid w:val="009D052F"/>
    <w:rsid w:val="009D07F9"/>
    <w:rsid w:val="009D184F"/>
    <w:rsid w:val="009D28B0"/>
    <w:rsid w:val="009D3A5C"/>
    <w:rsid w:val="009D46C0"/>
    <w:rsid w:val="009D5CE7"/>
    <w:rsid w:val="009D67F6"/>
    <w:rsid w:val="009D77CE"/>
    <w:rsid w:val="009D79AA"/>
    <w:rsid w:val="009D7A01"/>
    <w:rsid w:val="009E00FA"/>
    <w:rsid w:val="009E0480"/>
    <w:rsid w:val="009E056C"/>
    <w:rsid w:val="009E0B8A"/>
    <w:rsid w:val="009E0E49"/>
    <w:rsid w:val="009E0FF2"/>
    <w:rsid w:val="009E306B"/>
    <w:rsid w:val="009E4360"/>
    <w:rsid w:val="009E49A6"/>
    <w:rsid w:val="009E52E1"/>
    <w:rsid w:val="009E66D9"/>
    <w:rsid w:val="009E67F9"/>
    <w:rsid w:val="009E6D81"/>
    <w:rsid w:val="009F03D9"/>
    <w:rsid w:val="009F0659"/>
    <w:rsid w:val="009F1B23"/>
    <w:rsid w:val="009F2622"/>
    <w:rsid w:val="009F2A27"/>
    <w:rsid w:val="009F2A3D"/>
    <w:rsid w:val="009F2AED"/>
    <w:rsid w:val="009F3BC7"/>
    <w:rsid w:val="009F3D38"/>
    <w:rsid w:val="009F4270"/>
    <w:rsid w:val="009F43A6"/>
    <w:rsid w:val="009F44A9"/>
    <w:rsid w:val="009F5707"/>
    <w:rsid w:val="009F5873"/>
    <w:rsid w:val="009F5E79"/>
    <w:rsid w:val="009F605B"/>
    <w:rsid w:val="009F6867"/>
    <w:rsid w:val="009F75D3"/>
    <w:rsid w:val="009F76CF"/>
    <w:rsid w:val="009F7826"/>
    <w:rsid w:val="009F7C99"/>
    <w:rsid w:val="00A00F2A"/>
    <w:rsid w:val="00A011E1"/>
    <w:rsid w:val="00A016DC"/>
    <w:rsid w:val="00A01DC1"/>
    <w:rsid w:val="00A0254D"/>
    <w:rsid w:val="00A02F57"/>
    <w:rsid w:val="00A04723"/>
    <w:rsid w:val="00A04946"/>
    <w:rsid w:val="00A04EA4"/>
    <w:rsid w:val="00A053F4"/>
    <w:rsid w:val="00A05A51"/>
    <w:rsid w:val="00A05C87"/>
    <w:rsid w:val="00A0604F"/>
    <w:rsid w:val="00A06111"/>
    <w:rsid w:val="00A06227"/>
    <w:rsid w:val="00A0638E"/>
    <w:rsid w:val="00A06754"/>
    <w:rsid w:val="00A06C0F"/>
    <w:rsid w:val="00A06DCF"/>
    <w:rsid w:val="00A073BC"/>
    <w:rsid w:val="00A0751F"/>
    <w:rsid w:val="00A10099"/>
    <w:rsid w:val="00A108A9"/>
    <w:rsid w:val="00A108BA"/>
    <w:rsid w:val="00A10F75"/>
    <w:rsid w:val="00A115F9"/>
    <w:rsid w:val="00A1267B"/>
    <w:rsid w:val="00A12DA1"/>
    <w:rsid w:val="00A12E49"/>
    <w:rsid w:val="00A137C9"/>
    <w:rsid w:val="00A139D0"/>
    <w:rsid w:val="00A13E4D"/>
    <w:rsid w:val="00A14A02"/>
    <w:rsid w:val="00A1530A"/>
    <w:rsid w:val="00A15ABF"/>
    <w:rsid w:val="00A15BD6"/>
    <w:rsid w:val="00A15BE8"/>
    <w:rsid w:val="00A15D87"/>
    <w:rsid w:val="00A16767"/>
    <w:rsid w:val="00A168AA"/>
    <w:rsid w:val="00A16BCF"/>
    <w:rsid w:val="00A209C6"/>
    <w:rsid w:val="00A209FB"/>
    <w:rsid w:val="00A20A6A"/>
    <w:rsid w:val="00A20B39"/>
    <w:rsid w:val="00A21745"/>
    <w:rsid w:val="00A217D5"/>
    <w:rsid w:val="00A219EB"/>
    <w:rsid w:val="00A21D69"/>
    <w:rsid w:val="00A22EFA"/>
    <w:rsid w:val="00A239C9"/>
    <w:rsid w:val="00A23B39"/>
    <w:rsid w:val="00A24258"/>
    <w:rsid w:val="00A24336"/>
    <w:rsid w:val="00A24902"/>
    <w:rsid w:val="00A24C67"/>
    <w:rsid w:val="00A25349"/>
    <w:rsid w:val="00A253B7"/>
    <w:rsid w:val="00A25EAC"/>
    <w:rsid w:val="00A2628C"/>
    <w:rsid w:val="00A2669D"/>
    <w:rsid w:val="00A26FE7"/>
    <w:rsid w:val="00A27C9C"/>
    <w:rsid w:val="00A30366"/>
    <w:rsid w:val="00A303D5"/>
    <w:rsid w:val="00A304EF"/>
    <w:rsid w:val="00A309E3"/>
    <w:rsid w:val="00A30D00"/>
    <w:rsid w:val="00A30EA2"/>
    <w:rsid w:val="00A32368"/>
    <w:rsid w:val="00A32797"/>
    <w:rsid w:val="00A33051"/>
    <w:rsid w:val="00A3388D"/>
    <w:rsid w:val="00A35189"/>
    <w:rsid w:val="00A351A0"/>
    <w:rsid w:val="00A35948"/>
    <w:rsid w:val="00A35999"/>
    <w:rsid w:val="00A35D3B"/>
    <w:rsid w:val="00A35D9E"/>
    <w:rsid w:val="00A36F89"/>
    <w:rsid w:val="00A37141"/>
    <w:rsid w:val="00A37665"/>
    <w:rsid w:val="00A379A8"/>
    <w:rsid w:val="00A37A6D"/>
    <w:rsid w:val="00A37C34"/>
    <w:rsid w:val="00A40D03"/>
    <w:rsid w:val="00A40FB8"/>
    <w:rsid w:val="00A415BE"/>
    <w:rsid w:val="00A41F95"/>
    <w:rsid w:val="00A4241A"/>
    <w:rsid w:val="00A429AA"/>
    <w:rsid w:val="00A42D29"/>
    <w:rsid w:val="00A431F8"/>
    <w:rsid w:val="00A4386C"/>
    <w:rsid w:val="00A442D0"/>
    <w:rsid w:val="00A44923"/>
    <w:rsid w:val="00A44989"/>
    <w:rsid w:val="00A44E5F"/>
    <w:rsid w:val="00A45076"/>
    <w:rsid w:val="00A453F0"/>
    <w:rsid w:val="00A45F77"/>
    <w:rsid w:val="00A4761E"/>
    <w:rsid w:val="00A5065A"/>
    <w:rsid w:val="00A50CAD"/>
    <w:rsid w:val="00A512E0"/>
    <w:rsid w:val="00A51338"/>
    <w:rsid w:val="00A513EE"/>
    <w:rsid w:val="00A51E60"/>
    <w:rsid w:val="00A52134"/>
    <w:rsid w:val="00A52793"/>
    <w:rsid w:val="00A52921"/>
    <w:rsid w:val="00A5297B"/>
    <w:rsid w:val="00A52F61"/>
    <w:rsid w:val="00A53A2C"/>
    <w:rsid w:val="00A53E18"/>
    <w:rsid w:val="00A547B1"/>
    <w:rsid w:val="00A54B0E"/>
    <w:rsid w:val="00A54B4A"/>
    <w:rsid w:val="00A55725"/>
    <w:rsid w:val="00A55812"/>
    <w:rsid w:val="00A55AA8"/>
    <w:rsid w:val="00A55ED5"/>
    <w:rsid w:val="00A56095"/>
    <w:rsid w:val="00A57948"/>
    <w:rsid w:val="00A60257"/>
    <w:rsid w:val="00A6030F"/>
    <w:rsid w:val="00A605F2"/>
    <w:rsid w:val="00A605FA"/>
    <w:rsid w:val="00A61888"/>
    <w:rsid w:val="00A61D0E"/>
    <w:rsid w:val="00A62A81"/>
    <w:rsid w:val="00A62E86"/>
    <w:rsid w:val="00A63047"/>
    <w:rsid w:val="00A637AA"/>
    <w:rsid w:val="00A642A5"/>
    <w:rsid w:val="00A64AC4"/>
    <w:rsid w:val="00A65F35"/>
    <w:rsid w:val="00A66B60"/>
    <w:rsid w:val="00A6719B"/>
    <w:rsid w:val="00A67B11"/>
    <w:rsid w:val="00A707B9"/>
    <w:rsid w:val="00A70BF3"/>
    <w:rsid w:val="00A71C21"/>
    <w:rsid w:val="00A71DE9"/>
    <w:rsid w:val="00A71F3A"/>
    <w:rsid w:val="00A7235C"/>
    <w:rsid w:val="00A73A64"/>
    <w:rsid w:val="00A7436F"/>
    <w:rsid w:val="00A75310"/>
    <w:rsid w:val="00A75394"/>
    <w:rsid w:val="00A7603C"/>
    <w:rsid w:val="00A7611C"/>
    <w:rsid w:val="00A761D2"/>
    <w:rsid w:val="00A76C6E"/>
    <w:rsid w:val="00A76DDF"/>
    <w:rsid w:val="00A77AE6"/>
    <w:rsid w:val="00A77C0F"/>
    <w:rsid w:val="00A810D2"/>
    <w:rsid w:val="00A8123A"/>
    <w:rsid w:val="00A815A2"/>
    <w:rsid w:val="00A817F0"/>
    <w:rsid w:val="00A81ADE"/>
    <w:rsid w:val="00A81D8A"/>
    <w:rsid w:val="00A8215E"/>
    <w:rsid w:val="00A8250B"/>
    <w:rsid w:val="00A82906"/>
    <w:rsid w:val="00A82AAF"/>
    <w:rsid w:val="00A82DE6"/>
    <w:rsid w:val="00A838C9"/>
    <w:rsid w:val="00A84028"/>
    <w:rsid w:val="00A84787"/>
    <w:rsid w:val="00A8498C"/>
    <w:rsid w:val="00A8561B"/>
    <w:rsid w:val="00A85D44"/>
    <w:rsid w:val="00A869EF"/>
    <w:rsid w:val="00A873B1"/>
    <w:rsid w:val="00A87787"/>
    <w:rsid w:val="00A87977"/>
    <w:rsid w:val="00A87DE3"/>
    <w:rsid w:val="00A90550"/>
    <w:rsid w:val="00A90608"/>
    <w:rsid w:val="00A90975"/>
    <w:rsid w:val="00A91201"/>
    <w:rsid w:val="00A91344"/>
    <w:rsid w:val="00A91D19"/>
    <w:rsid w:val="00A923EE"/>
    <w:rsid w:val="00A928B6"/>
    <w:rsid w:val="00A9388B"/>
    <w:rsid w:val="00A93C7A"/>
    <w:rsid w:val="00A94062"/>
    <w:rsid w:val="00A94191"/>
    <w:rsid w:val="00A94502"/>
    <w:rsid w:val="00A9546F"/>
    <w:rsid w:val="00A96539"/>
    <w:rsid w:val="00A96AC4"/>
    <w:rsid w:val="00A97449"/>
    <w:rsid w:val="00A97535"/>
    <w:rsid w:val="00A976B4"/>
    <w:rsid w:val="00AA0575"/>
    <w:rsid w:val="00AA0702"/>
    <w:rsid w:val="00AA0731"/>
    <w:rsid w:val="00AA0F8A"/>
    <w:rsid w:val="00AA1AAF"/>
    <w:rsid w:val="00AA22F3"/>
    <w:rsid w:val="00AA29B0"/>
    <w:rsid w:val="00AA3844"/>
    <w:rsid w:val="00AA3FD1"/>
    <w:rsid w:val="00AA44EB"/>
    <w:rsid w:val="00AA4567"/>
    <w:rsid w:val="00AA59FF"/>
    <w:rsid w:val="00AA5E12"/>
    <w:rsid w:val="00AA6631"/>
    <w:rsid w:val="00AA664C"/>
    <w:rsid w:val="00AA6F31"/>
    <w:rsid w:val="00AA7826"/>
    <w:rsid w:val="00AA7F8B"/>
    <w:rsid w:val="00AB0348"/>
    <w:rsid w:val="00AB03D3"/>
    <w:rsid w:val="00AB0625"/>
    <w:rsid w:val="00AB094F"/>
    <w:rsid w:val="00AB1627"/>
    <w:rsid w:val="00AB1F40"/>
    <w:rsid w:val="00AB1F7B"/>
    <w:rsid w:val="00AB25E3"/>
    <w:rsid w:val="00AB2B68"/>
    <w:rsid w:val="00AB2F46"/>
    <w:rsid w:val="00AB325B"/>
    <w:rsid w:val="00AB3D68"/>
    <w:rsid w:val="00AB419D"/>
    <w:rsid w:val="00AB5036"/>
    <w:rsid w:val="00AB602D"/>
    <w:rsid w:val="00AB63C0"/>
    <w:rsid w:val="00AB6435"/>
    <w:rsid w:val="00AB6BA5"/>
    <w:rsid w:val="00AB72D1"/>
    <w:rsid w:val="00AB7624"/>
    <w:rsid w:val="00AC05D0"/>
    <w:rsid w:val="00AC11CD"/>
    <w:rsid w:val="00AC146A"/>
    <w:rsid w:val="00AC1514"/>
    <w:rsid w:val="00AC1593"/>
    <w:rsid w:val="00AC2824"/>
    <w:rsid w:val="00AC287B"/>
    <w:rsid w:val="00AC3226"/>
    <w:rsid w:val="00AC33F3"/>
    <w:rsid w:val="00AC3601"/>
    <w:rsid w:val="00AC44D8"/>
    <w:rsid w:val="00AC4C85"/>
    <w:rsid w:val="00AC5889"/>
    <w:rsid w:val="00AC595D"/>
    <w:rsid w:val="00AC5D72"/>
    <w:rsid w:val="00AC5E26"/>
    <w:rsid w:val="00AC5E9E"/>
    <w:rsid w:val="00AC5FB3"/>
    <w:rsid w:val="00AC616F"/>
    <w:rsid w:val="00AC61E9"/>
    <w:rsid w:val="00AC6274"/>
    <w:rsid w:val="00AC70C1"/>
    <w:rsid w:val="00AC70DC"/>
    <w:rsid w:val="00AC7764"/>
    <w:rsid w:val="00AD14EF"/>
    <w:rsid w:val="00AD1DE6"/>
    <w:rsid w:val="00AD1EF5"/>
    <w:rsid w:val="00AD212F"/>
    <w:rsid w:val="00AD2D40"/>
    <w:rsid w:val="00AD3107"/>
    <w:rsid w:val="00AD3960"/>
    <w:rsid w:val="00AD54B6"/>
    <w:rsid w:val="00AD55A3"/>
    <w:rsid w:val="00AD6109"/>
    <w:rsid w:val="00AD6F0E"/>
    <w:rsid w:val="00AD709C"/>
    <w:rsid w:val="00AD73D6"/>
    <w:rsid w:val="00AD7A10"/>
    <w:rsid w:val="00AD7B38"/>
    <w:rsid w:val="00AE0197"/>
    <w:rsid w:val="00AE0538"/>
    <w:rsid w:val="00AE068B"/>
    <w:rsid w:val="00AE0B17"/>
    <w:rsid w:val="00AE0C83"/>
    <w:rsid w:val="00AE1669"/>
    <w:rsid w:val="00AE22AA"/>
    <w:rsid w:val="00AE24F7"/>
    <w:rsid w:val="00AE2B54"/>
    <w:rsid w:val="00AE3183"/>
    <w:rsid w:val="00AE34A4"/>
    <w:rsid w:val="00AE3504"/>
    <w:rsid w:val="00AE4BD4"/>
    <w:rsid w:val="00AE4E6A"/>
    <w:rsid w:val="00AE4EAB"/>
    <w:rsid w:val="00AE5A09"/>
    <w:rsid w:val="00AE5B28"/>
    <w:rsid w:val="00AE62E8"/>
    <w:rsid w:val="00AE63C0"/>
    <w:rsid w:val="00AE739B"/>
    <w:rsid w:val="00AE7564"/>
    <w:rsid w:val="00AE7F83"/>
    <w:rsid w:val="00AF0996"/>
    <w:rsid w:val="00AF12FF"/>
    <w:rsid w:val="00AF1373"/>
    <w:rsid w:val="00AF1643"/>
    <w:rsid w:val="00AF1788"/>
    <w:rsid w:val="00AF19F3"/>
    <w:rsid w:val="00AF1AAD"/>
    <w:rsid w:val="00AF1F8D"/>
    <w:rsid w:val="00AF28B3"/>
    <w:rsid w:val="00AF2AA0"/>
    <w:rsid w:val="00AF2C82"/>
    <w:rsid w:val="00AF2ED0"/>
    <w:rsid w:val="00AF2FE6"/>
    <w:rsid w:val="00AF34FF"/>
    <w:rsid w:val="00AF3976"/>
    <w:rsid w:val="00AF3DD2"/>
    <w:rsid w:val="00AF3FB7"/>
    <w:rsid w:val="00AF4E4D"/>
    <w:rsid w:val="00AF5370"/>
    <w:rsid w:val="00AF5650"/>
    <w:rsid w:val="00AF568E"/>
    <w:rsid w:val="00AF571E"/>
    <w:rsid w:val="00AF5DE1"/>
    <w:rsid w:val="00AF5E97"/>
    <w:rsid w:val="00AF61B2"/>
    <w:rsid w:val="00AF6518"/>
    <w:rsid w:val="00AF69CD"/>
    <w:rsid w:val="00AF6A68"/>
    <w:rsid w:val="00AF6B07"/>
    <w:rsid w:val="00AF6BF9"/>
    <w:rsid w:val="00AF757C"/>
    <w:rsid w:val="00AF7BF6"/>
    <w:rsid w:val="00AF7D77"/>
    <w:rsid w:val="00B00495"/>
    <w:rsid w:val="00B00957"/>
    <w:rsid w:val="00B00FE6"/>
    <w:rsid w:val="00B01364"/>
    <w:rsid w:val="00B01827"/>
    <w:rsid w:val="00B03766"/>
    <w:rsid w:val="00B039C6"/>
    <w:rsid w:val="00B03BE7"/>
    <w:rsid w:val="00B03EB0"/>
    <w:rsid w:val="00B04801"/>
    <w:rsid w:val="00B0501C"/>
    <w:rsid w:val="00B0551D"/>
    <w:rsid w:val="00B06265"/>
    <w:rsid w:val="00B06850"/>
    <w:rsid w:val="00B06B4A"/>
    <w:rsid w:val="00B06CC2"/>
    <w:rsid w:val="00B07805"/>
    <w:rsid w:val="00B10203"/>
    <w:rsid w:val="00B10625"/>
    <w:rsid w:val="00B10C20"/>
    <w:rsid w:val="00B10F9B"/>
    <w:rsid w:val="00B1138A"/>
    <w:rsid w:val="00B119C3"/>
    <w:rsid w:val="00B11A11"/>
    <w:rsid w:val="00B12206"/>
    <w:rsid w:val="00B12B88"/>
    <w:rsid w:val="00B12C99"/>
    <w:rsid w:val="00B12DAD"/>
    <w:rsid w:val="00B13B67"/>
    <w:rsid w:val="00B13F18"/>
    <w:rsid w:val="00B1421D"/>
    <w:rsid w:val="00B14887"/>
    <w:rsid w:val="00B15E27"/>
    <w:rsid w:val="00B161A6"/>
    <w:rsid w:val="00B16220"/>
    <w:rsid w:val="00B16B79"/>
    <w:rsid w:val="00B1744D"/>
    <w:rsid w:val="00B17513"/>
    <w:rsid w:val="00B17693"/>
    <w:rsid w:val="00B17750"/>
    <w:rsid w:val="00B178C1"/>
    <w:rsid w:val="00B17A78"/>
    <w:rsid w:val="00B17ABC"/>
    <w:rsid w:val="00B20377"/>
    <w:rsid w:val="00B20E82"/>
    <w:rsid w:val="00B210D4"/>
    <w:rsid w:val="00B216A0"/>
    <w:rsid w:val="00B220A8"/>
    <w:rsid w:val="00B222D0"/>
    <w:rsid w:val="00B22EE3"/>
    <w:rsid w:val="00B2390E"/>
    <w:rsid w:val="00B24295"/>
    <w:rsid w:val="00B24926"/>
    <w:rsid w:val="00B249D4"/>
    <w:rsid w:val="00B25B9E"/>
    <w:rsid w:val="00B264D7"/>
    <w:rsid w:val="00B26B45"/>
    <w:rsid w:val="00B26F20"/>
    <w:rsid w:val="00B2788F"/>
    <w:rsid w:val="00B3011B"/>
    <w:rsid w:val="00B30DB9"/>
    <w:rsid w:val="00B3143C"/>
    <w:rsid w:val="00B31ADE"/>
    <w:rsid w:val="00B31B0B"/>
    <w:rsid w:val="00B31E23"/>
    <w:rsid w:val="00B3200B"/>
    <w:rsid w:val="00B32418"/>
    <w:rsid w:val="00B32484"/>
    <w:rsid w:val="00B32583"/>
    <w:rsid w:val="00B33A78"/>
    <w:rsid w:val="00B3476A"/>
    <w:rsid w:val="00B3487F"/>
    <w:rsid w:val="00B349B6"/>
    <w:rsid w:val="00B34D1C"/>
    <w:rsid w:val="00B35216"/>
    <w:rsid w:val="00B35760"/>
    <w:rsid w:val="00B35BEF"/>
    <w:rsid w:val="00B35C2B"/>
    <w:rsid w:val="00B372CE"/>
    <w:rsid w:val="00B37A1B"/>
    <w:rsid w:val="00B37B10"/>
    <w:rsid w:val="00B410B8"/>
    <w:rsid w:val="00B41207"/>
    <w:rsid w:val="00B43C8A"/>
    <w:rsid w:val="00B442F2"/>
    <w:rsid w:val="00B44E13"/>
    <w:rsid w:val="00B4565C"/>
    <w:rsid w:val="00B467FB"/>
    <w:rsid w:val="00B46B1F"/>
    <w:rsid w:val="00B47AC9"/>
    <w:rsid w:val="00B50C9A"/>
    <w:rsid w:val="00B50F81"/>
    <w:rsid w:val="00B51A33"/>
    <w:rsid w:val="00B51AD6"/>
    <w:rsid w:val="00B51C51"/>
    <w:rsid w:val="00B52509"/>
    <w:rsid w:val="00B52D89"/>
    <w:rsid w:val="00B537FF"/>
    <w:rsid w:val="00B53AEE"/>
    <w:rsid w:val="00B53B12"/>
    <w:rsid w:val="00B5453E"/>
    <w:rsid w:val="00B55E5B"/>
    <w:rsid w:val="00B567C4"/>
    <w:rsid w:val="00B56CBB"/>
    <w:rsid w:val="00B56ED5"/>
    <w:rsid w:val="00B56FFA"/>
    <w:rsid w:val="00B5728C"/>
    <w:rsid w:val="00B57594"/>
    <w:rsid w:val="00B577F0"/>
    <w:rsid w:val="00B57DA7"/>
    <w:rsid w:val="00B60131"/>
    <w:rsid w:val="00B60460"/>
    <w:rsid w:val="00B60667"/>
    <w:rsid w:val="00B60DBA"/>
    <w:rsid w:val="00B6154D"/>
    <w:rsid w:val="00B6162F"/>
    <w:rsid w:val="00B62227"/>
    <w:rsid w:val="00B62D9B"/>
    <w:rsid w:val="00B62FE6"/>
    <w:rsid w:val="00B6337B"/>
    <w:rsid w:val="00B64BB1"/>
    <w:rsid w:val="00B657F4"/>
    <w:rsid w:val="00B658BD"/>
    <w:rsid w:val="00B6622B"/>
    <w:rsid w:val="00B66446"/>
    <w:rsid w:val="00B66ADA"/>
    <w:rsid w:val="00B66C40"/>
    <w:rsid w:val="00B6702E"/>
    <w:rsid w:val="00B67065"/>
    <w:rsid w:val="00B673A2"/>
    <w:rsid w:val="00B678D8"/>
    <w:rsid w:val="00B67A8C"/>
    <w:rsid w:val="00B702E1"/>
    <w:rsid w:val="00B710D9"/>
    <w:rsid w:val="00B71155"/>
    <w:rsid w:val="00B711EC"/>
    <w:rsid w:val="00B7200E"/>
    <w:rsid w:val="00B73C71"/>
    <w:rsid w:val="00B7410E"/>
    <w:rsid w:val="00B7477B"/>
    <w:rsid w:val="00B750EC"/>
    <w:rsid w:val="00B756B8"/>
    <w:rsid w:val="00B75804"/>
    <w:rsid w:val="00B75ECA"/>
    <w:rsid w:val="00B760D9"/>
    <w:rsid w:val="00B76C92"/>
    <w:rsid w:val="00B7779E"/>
    <w:rsid w:val="00B8009A"/>
    <w:rsid w:val="00B80595"/>
    <w:rsid w:val="00B80A07"/>
    <w:rsid w:val="00B810FF"/>
    <w:rsid w:val="00B820F1"/>
    <w:rsid w:val="00B8292E"/>
    <w:rsid w:val="00B82D83"/>
    <w:rsid w:val="00B8310C"/>
    <w:rsid w:val="00B8348F"/>
    <w:rsid w:val="00B8361B"/>
    <w:rsid w:val="00B839E1"/>
    <w:rsid w:val="00B84389"/>
    <w:rsid w:val="00B8465F"/>
    <w:rsid w:val="00B84CB4"/>
    <w:rsid w:val="00B84D56"/>
    <w:rsid w:val="00B84E82"/>
    <w:rsid w:val="00B8547A"/>
    <w:rsid w:val="00B855C6"/>
    <w:rsid w:val="00B86816"/>
    <w:rsid w:val="00B86A7F"/>
    <w:rsid w:val="00B86C9C"/>
    <w:rsid w:val="00B870D9"/>
    <w:rsid w:val="00B87568"/>
    <w:rsid w:val="00B87882"/>
    <w:rsid w:val="00B87A72"/>
    <w:rsid w:val="00B90012"/>
    <w:rsid w:val="00B90761"/>
    <w:rsid w:val="00B9094B"/>
    <w:rsid w:val="00B90EFC"/>
    <w:rsid w:val="00B91432"/>
    <w:rsid w:val="00B91A2C"/>
    <w:rsid w:val="00B91F68"/>
    <w:rsid w:val="00B92353"/>
    <w:rsid w:val="00B9271D"/>
    <w:rsid w:val="00B92F08"/>
    <w:rsid w:val="00B93194"/>
    <w:rsid w:val="00B93A16"/>
    <w:rsid w:val="00B93CE8"/>
    <w:rsid w:val="00B93D34"/>
    <w:rsid w:val="00B94A09"/>
    <w:rsid w:val="00B95A9C"/>
    <w:rsid w:val="00B95DA7"/>
    <w:rsid w:val="00B96571"/>
    <w:rsid w:val="00B968E4"/>
    <w:rsid w:val="00B96DB1"/>
    <w:rsid w:val="00B96EB0"/>
    <w:rsid w:val="00B96F05"/>
    <w:rsid w:val="00BA0604"/>
    <w:rsid w:val="00BA07FE"/>
    <w:rsid w:val="00BA0818"/>
    <w:rsid w:val="00BA0B9E"/>
    <w:rsid w:val="00BA0DAC"/>
    <w:rsid w:val="00BA11F8"/>
    <w:rsid w:val="00BA1822"/>
    <w:rsid w:val="00BA1AC8"/>
    <w:rsid w:val="00BA2694"/>
    <w:rsid w:val="00BA26F9"/>
    <w:rsid w:val="00BA339C"/>
    <w:rsid w:val="00BA395F"/>
    <w:rsid w:val="00BA4252"/>
    <w:rsid w:val="00BA43CE"/>
    <w:rsid w:val="00BA45F6"/>
    <w:rsid w:val="00BA4C02"/>
    <w:rsid w:val="00BA5384"/>
    <w:rsid w:val="00BA5482"/>
    <w:rsid w:val="00BA573F"/>
    <w:rsid w:val="00BA58EA"/>
    <w:rsid w:val="00BB0CAE"/>
    <w:rsid w:val="00BB1975"/>
    <w:rsid w:val="00BB1D59"/>
    <w:rsid w:val="00BB1E70"/>
    <w:rsid w:val="00BB38D4"/>
    <w:rsid w:val="00BB39F5"/>
    <w:rsid w:val="00BB41FD"/>
    <w:rsid w:val="00BB4656"/>
    <w:rsid w:val="00BB5727"/>
    <w:rsid w:val="00BB6B29"/>
    <w:rsid w:val="00BB6C78"/>
    <w:rsid w:val="00BB6E11"/>
    <w:rsid w:val="00BB7909"/>
    <w:rsid w:val="00BB797A"/>
    <w:rsid w:val="00BB7B9D"/>
    <w:rsid w:val="00BB7F84"/>
    <w:rsid w:val="00BC0F64"/>
    <w:rsid w:val="00BC16D2"/>
    <w:rsid w:val="00BC1A38"/>
    <w:rsid w:val="00BC1F00"/>
    <w:rsid w:val="00BC2520"/>
    <w:rsid w:val="00BC255E"/>
    <w:rsid w:val="00BC3132"/>
    <w:rsid w:val="00BC37BD"/>
    <w:rsid w:val="00BC389B"/>
    <w:rsid w:val="00BC3B94"/>
    <w:rsid w:val="00BC3D02"/>
    <w:rsid w:val="00BC4138"/>
    <w:rsid w:val="00BC4899"/>
    <w:rsid w:val="00BC5074"/>
    <w:rsid w:val="00BC5103"/>
    <w:rsid w:val="00BC52B3"/>
    <w:rsid w:val="00BC57A3"/>
    <w:rsid w:val="00BC5A7C"/>
    <w:rsid w:val="00BC5E15"/>
    <w:rsid w:val="00BC5E7F"/>
    <w:rsid w:val="00BC61C1"/>
    <w:rsid w:val="00BC705E"/>
    <w:rsid w:val="00BC74ED"/>
    <w:rsid w:val="00BC75FB"/>
    <w:rsid w:val="00BC7883"/>
    <w:rsid w:val="00BD0078"/>
    <w:rsid w:val="00BD02F7"/>
    <w:rsid w:val="00BD0A40"/>
    <w:rsid w:val="00BD241A"/>
    <w:rsid w:val="00BD30C3"/>
    <w:rsid w:val="00BD40F4"/>
    <w:rsid w:val="00BD49B2"/>
    <w:rsid w:val="00BD4C8E"/>
    <w:rsid w:val="00BD520E"/>
    <w:rsid w:val="00BD542A"/>
    <w:rsid w:val="00BD5CB7"/>
    <w:rsid w:val="00BD61F5"/>
    <w:rsid w:val="00BD6527"/>
    <w:rsid w:val="00BD6B65"/>
    <w:rsid w:val="00BD6B90"/>
    <w:rsid w:val="00BD6ED6"/>
    <w:rsid w:val="00BD7016"/>
    <w:rsid w:val="00BD708E"/>
    <w:rsid w:val="00BD710F"/>
    <w:rsid w:val="00BD74B5"/>
    <w:rsid w:val="00BD7A7D"/>
    <w:rsid w:val="00BD7BE6"/>
    <w:rsid w:val="00BE035F"/>
    <w:rsid w:val="00BE03FD"/>
    <w:rsid w:val="00BE0443"/>
    <w:rsid w:val="00BE1E3A"/>
    <w:rsid w:val="00BE1E68"/>
    <w:rsid w:val="00BE1FB7"/>
    <w:rsid w:val="00BE2718"/>
    <w:rsid w:val="00BE2866"/>
    <w:rsid w:val="00BE3327"/>
    <w:rsid w:val="00BE3856"/>
    <w:rsid w:val="00BE41D5"/>
    <w:rsid w:val="00BE4477"/>
    <w:rsid w:val="00BE4599"/>
    <w:rsid w:val="00BE4B34"/>
    <w:rsid w:val="00BE4DB8"/>
    <w:rsid w:val="00BE5428"/>
    <w:rsid w:val="00BE5EED"/>
    <w:rsid w:val="00BE5F66"/>
    <w:rsid w:val="00BE5FAD"/>
    <w:rsid w:val="00BE649C"/>
    <w:rsid w:val="00BE655C"/>
    <w:rsid w:val="00BE77D8"/>
    <w:rsid w:val="00BE7B94"/>
    <w:rsid w:val="00BF0AAB"/>
    <w:rsid w:val="00BF0B9D"/>
    <w:rsid w:val="00BF1DD9"/>
    <w:rsid w:val="00BF1F98"/>
    <w:rsid w:val="00BF235B"/>
    <w:rsid w:val="00BF2701"/>
    <w:rsid w:val="00BF30B9"/>
    <w:rsid w:val="00BF397E"/>
    <w:rsid w:val="00BF4389"/>
    <w:rsid w:val="00BF43D6"/>
    <w:rsid w:val="00BF5188"/>
    <w:rsid w:val="00BF5635"/>
    <w:rsid w:val="00BF5EC7"/>
    <w:rsid w:val="00BF5FAA"/>
    <w:rsid w:val="00BF65E9"/>
    <w:rsid w:val="00C00604"/>
    <w:rsid w:val="00C01237"/>
    <w:rsid w:val="00C0186C"/>
    <w:rsid w:val="00C043E0"/>
    <w:rsid w:val="00C046D7"/>
    <w:rsid w:val="00C054BA"/>
    <w:rsid w:val="00C05539"/>
    <w:rsid w:val="00C056C0"/>
    <w:rsid w:val="00C05ADB"/>
    <w:rsid w:val="00C0696F"/>
    <w:rsid w:val="00C06A81"/>
    <w:rsid w:val="00C06F96"/>
    <w:rsid w:val="00C07546"/>
    <w:rsid w:val="00C077F2"/>
    <w:rsid w:val="00C07A03"/>
    <w:rsid w:val="00C07DCB"/>
    <w:rsid w:val="00C102EB"/>
    <w:rsid w:val="00C10311"/>
    <w:rsid w:val="00C11312"/>
    <w:rsid w:val="00C113CC"/>
    <w:rsid w:val="00C11706"/>
    <w:rsid w:val="00C1179D"/>
    <w:rsid w:val="00C1199C"/>
    <w:rsid w:val="00C1250B"/>
    <w:rsid w:val="00C1267A"/>
    <w:rsid w:val="00C12C93"/>
    <w:rsid w:val="00C1304A"/>
    <w:rsid w:val="00C131ED"/>
    <w:rsid w:val="00C13550"/>
    <w:rsid w:val="00C14719"/>
    <w:rsid w:val="00C14849"/>
    <w:rsid w:val="00C1519C"/>
    <w:rsid w:val="00C15875"/>
    <w:rsid w:val="00C1600D"/>
    <w:rsid w:val="00C1666F"/>
    <w:rsid w:val="00C1672E"/>
    <w:rsid w:val="00C167BA"/>
    <w:rsid w:val="00C16B60"/>
    <w:rsid w:val="00C171A4"/>
    <w:rsid w:val="00C200C4"/>
    <w:rsid w:val="00C202F4"/>
    <w:rsid w:val="00C20376"/>
    <w:rsid w:val="00C21379"/>
    <w:rsid w:val="00C21A07"/>
    <w:rsid w:val="00C22608"/>
    <w:rsid w:val="00C22F5D"/>
    <w:rsid w:val="00C234D1"/>
    <w:rsid w:val="00C23A5C"/>
    <w:rsid w:val="00C25F35"/>
    <w:rsid w:val="00C260FF"/>
    <w:rsid w:val="00C26ACA"/>
    <w:rsid w:val="00C27380"/>
    <w:rsid w:val="00C274E5"/>
    <w:rsid w:val="00C27B44"/>
    <w:rsid w:val="00C27FA7"/>
    <w:rsid w:val="00C3013A"/>
    <w:rsid w:val="00C304AA"/>
    <w:rsid w:val="00C30C9D"/>
    <w:rsid w:val="00C30EA6"/>
    <w:rsid w:val="00C31689"/>
    <w:rsid w:val="00C317F2"/>
    <w:rsid w:val="00C31AEF"/>
    <w:rsid w:val="00C31CC2"/>
    <w:rsid w:val="00C3248B"/>
    <w:rsid w:val="00C33223"/>
    <w:rsid w:val="00C338D5"/>
    <w:rsid w:val="00C33CA4"/>
    <w:rsid w:val="00C3406B"/>
    <w:rsid w:val="00C341A9"/>
    <w:rsid w:val="00C348E1"/>
    <w:rsid w:val="00C34911"/>
    <w:rsid w:val="00C35438"/>
    <w:rsid w:val="00C3550D"/>
    <w:rsid w:val="00C35BB2"/>
    <w:rsid w:val="00C35D46"/>
    <w:rsid w:val="00C367E9"/>
    <w:rsid w:val="00C373C0"/>
    <w:rsid w:val="00C37983"/>
    <w:rsid w:val="00C400A7"/>
    <w:rsid w:val="00C40D7A"/>
    <w:rsid w:val="00C40D99"/>
    <w:rsid w:val="00C40E05"/>
    <w:rsid w:val="00C414E8"/>
    <w:rsid w:val="00C415B2"/>
    <w:rsid w:val="00C4172B"/>
    <w:rsid w:val="00C418E9"/>
    <w:rsid w:val="00C43487"/>
    <w:rsid w:val="00C43B20"/>
    <w:rsid w:val="00C4426C"/>
    <w:rsid w:val="00C44B17"/>
    <w:rsid w:val="00C44F19"/>
    <w:rsid w:val="00C4685C"/>
    <w:rsid w:val="00C46D6D"/>
    <w:rsid w:val="00C47051"/>
    <w:rsid w:val="00C47759"/>
    <w:rsid w:val="00C47AB9"/>
    <w:rsid w:val="00C47D8B"/>
    <w:rsid w:val="00C50010"/>
    <w:rsid w:val="00C501D8"/>
    <w:rsid w:val="00C50585"/>
    <w:rsid w:val="00C506F5"/>
    <w:rsid w:val="00C50B1D"/>
    <w:rsid w:val="00C50D70"/>
    <w:rsid w:val="00C51D87"/>
    <w:rsid w:val="00C51E5E"/>
    <w:rsid w:val="00C52CB2"/>
    <w:rsid w:val="00C52F78"/>
    <w:rsid w:val="00C53126"/>
    <w:rsid w:val="00C5354B"/>
    <w:rsid w:val="00C5385A"/>
    <w:rsid w:val="00C53C79"/>
    <w:rsid w:val="00C55477"/>
    <w:rsid w:val="00C554C2"/>
    <w:rsid w:val="00C5579C"/>
    <w:rsid w:val="00C56841"/>
    <w:rsid w:val="00C56A07"/>
    <w:rsid w:val="00C56D5F"/>
    <w:rsid w:val="00C57634"/>
    <w:rsid w:val="00C57F06"/>
    <w:rsid w:val="00C57FD3"/>
    <w:rsid w:val="00C6017C"/>
    <w:rsid w:val="00C603E3"/>
    <w:rsid w:val="00C60635"/>
    <w:rsid w:val="00C617AB"/>
    <w:rsid w:val="00C61E05"/>
    <w:rsid w:val="00C62B29"/>
    <w:rsid w:val="00C631B6"/>
    <w:rsid w:val="00C638A0"/>
    <w:rsid w:val="00C63C33"/>
    <w:rsid w:val="00C63F28"/>
    <w:rsid w:val="00C65506"/>
    <w:rsid w:val="00C656A1"/>
    <w:rsid w:val="00C66835"/>
    <w:rsid w:val="00C66ABD"/>
    <w:rsid w:val="00C67D46"/>
    <w:rsid w:val="00C67F10"/>
    <w:rsid w:val="00C67F99"/>
    <w:rsid w:val="00C705CF"/>
    <w:rsid w:val="00C70616"/>
    <w:rsid w:val="00C70916"/>
    <w:rsid w:val="00C709FD"/>
    <w:rsid w:val="00C70CCF"/>
    <w:rsid w:val="00C725C6"/>
    <w:rsid w:val="00C72F55"/>
    <w:rsid w:val="00C734E8"/>
    <w:rsid w:val="00C73550"/>
    <w:rsid w:val="00C737D0"/>
    <w:rsid w:val="00C739D3"/>
    <w:rsid w:val="00C74079"/>
    <w:rsid w:val="00C747BD"/>
    <w:rsid w:val="00C747DE"/>
    <w:rsid w:val="00C7565C"/>
    <w:rsid w:val="00C75BF9"/>
    <w:rsid w:val="00C763DE"/>
    <w:rsid w:val="00C768C0"/>
    <w:rsid w:val="00C77730"/>
    <w:rsid w:val="00C777F7"/>
    <w:rsid w:val="00C779B5"/>
    <w:rsid w:val="00C77C9D"/>
    <w:rsid w:val="00C77E50"/>
    <w:rsid w:val="00C77FE2"/>
    <w:rsid w:val="00C80849"/>
    <w:rsid w:val="00C80C98"/>
    <w:rsid w:val="00C818D7"/>
    <w:rsid w:val="00C82426"/>
    <w:rsid w:val="00C82605"/>
    <w:rsid w:val="00C83B46"/>
    <w:rsid w:val="00C8478C"/>
    <w:rsid w:val="00C84B66"/>
    <w:rsid w:val="00C851E5"/>
    <w:rsid w:val="00C85A7D"/>
    <w:rsid w:val="00C85F16"/>
    <w:rsid w:val="00C86DE1"/>
    <w:rsid w:val="00C873E6"/>
    <w:rsid w:val="00C8771A"/>
    <w:rsid w:val="00C87C92"/>
    <w:rsid w:val="00C901D1"/>
    <w:rsid w:val="00C9049C"/>
    <w:rsid w:val="00C90697"/>
    <w:rsid w:val="00C90B8B"/>
    <w:rsid w:val="00C91560"/>
    <w:rsid w:val="00C91B3F"/>
    <w:rsid w:val="00C921F8"/>
    <w:rsid w:val="00C93154"/>
    <w:rsid w:val="00C934A6"/>
    <w:rsid w:val="00C934BC"/>
    <w:rsid w:val="00C93881"/>
    <w:rsid w:val="00C94765"/>
    <w:rsid w:val="00C94841"/>
    <w:rsid w:val="00C94941"/>
    <w:rsid w:val="00C94D74"/>
    <w:rsid w:val="00C94E4B"/>
    <w:rsid w:val="00C953D7"/>
    <w:rsid w:val="00C955D2"/>
    <w:rsid w:val="00C95914"/>
    <w:rsid w:val="00C95A1C"/>
    <w:rsid w:val="00C95BDA"/>
    <w:rsid w:val="00C97024"/>
    <w:rsid w:val="00C97702"/>
    <w:rsid w:val="00C97D4C"/>
    <w:rsid w:val="00CA08A7"/>
    <w:rsid w:val="00CA222E"/>
    <w:rsid w:val="00CA22E0"/>
    <w:rsid w:val="00CA2ED2"/>
    <w:rsid w:val="00CA46A5"/>
    <w:rsid w:val="00CA47D9"/>
    <w:rsid w:val="00CA4BC6"/>
    <w:rsid w:val="00CA5340"/>
    <w:rsid w:val="00CA5BC5"/>
    <w:rsid w:val="00CA5F43"/>
    <w:rsid w:val="00CA681F"/>
    <w:rsid w:val="00CA6C9E"/>
    <w:rsid w:val="00CA711C"/>
    <w:rsid w:val="00CA7228"/>
    <w:rsid w:val="00CA7476"/>
    <w:rsid w:val="00CA7BDD"/>
    <w:rsid w:val="00CB04B0"/>
    <w:rsid w:val="00CB0708"/>
    <w:rsid w:val="00CB0B7A"/>
    <w:rsid w:val="00CB0DF2"/>
    <w:rsid w:val="00CB0EDB"/>
    <w:rsid w:val="00CB11D9"/>
    <w:rsid w:val="00CB1332"/>
    <w:rsid w:val="00CB21E4"/>
    <w:rsid w:val="00CB2A53"/>
    <w:rsid w:val="00CB358F"/>
    <w:rsid w:val="00CB3D67"/>
    <w:rsid w:val="00CB3EBB"/>
    <w:rsid w:val="00CB40E0"/>
    <w:rsid w:val="00CB487B"/>
    <w:rsid w:val="00CB5309"/>
    <w:rsid w:val="00CB559B"/>
    <w:rsid w:val="00CB5B10"/>
    <w:rsid w:val="00CB5DAF"/>
    <w:rsid w:val="00CB609D"/>
    <w:rsid w:val="00CB6209"/>
    <w:rsid w:val="00CB630F"/>
    <w:rsid w:val="00CB758D"/>
    <w:rsid w:val="00CB773D"/>
    <w:rsid w:val="00CB7BFA"/>
    <w:rsid w:val="00CC0EC4"/>
    <w:rsid w:val="00CC1A74"/>
    <w:rsid w:val="00CC1C22"/>
    <w:rsid w:val="00CC2021"/>
    <w:rsid w:val="00CC3187"/>
    <w:rsid w:val="00CC3CEE"/>
    <w:rsid w:val="00CC3F3C"/>
    <w:rsid w:val="00CC4235"/>
    <w:rsid w:val="00CC521C"/>
    <w:rsid w:val="00CC54D2"/>
    <w:rsid w:val="00CC57C5"/>
    <w:rsid w:val="00CC5DCB"/>
    <w:rsid w:val="00CC61EB"/>
    <w:rsid w:val="00CC6292"/>
    <w:rsid w:val="00CC65A6"/>
    <w:rsid w:val="00CC697A"/>
    <w:rsid w:val="00CC75C5"/>
    <w:rsid w:val="00CC7BD9"/>
    <w:rsid w:val="00CD10E8"/>
    <w:rsid w:val="00CD1769"/>
    <w:rsid w:val="00CD1CED"/>
    <w:rsid w:val="00CD26F6"/>
    <w:rsid w:val="00CD2B45"/>
    <w:rsid w:val="00CD2E45"/>
    <w:rsid w:val="00CD2F2D"/>
    <w:rsid w:val="00CD31A3"/>
    <w:rsid w:val="00CD3648"/>
    <w:rsid w:val="00CD3EF8"/>
    <w:rsid w:val="00CD49C1"/>
    <w:rsid w:val="00CD6431"/>
    <w:rsid w:val="00CD799C"/>
    <w:rsid w:val="00CD7EF4"/>
    <w:rsid w:val="00CE0202"/>
    <w:rsid w:val="00CE09E6"/>
    <w:rsid w:val="00CE0AD3"/>
    <w:rsid w:val="00CE0E7A"/>
    <w:rsid w:val="00CE1565"/>
    <w:rsid w:val="00CE227E"/>
    <w:rsid w:val="00CE23F1"/>
    <w:rsid w:val="00CE38AD"/>
    <w:rsid w:val="00CE4D89"/>
    <w:rsid w:val="00CE5145"/>
    <w:rsid w:val="00CE52B4"/>
    <w:rsid w:val="00CE52C7"/>
    <w:rsid w:val="00CE5B16"/>
    <w:rsid w:val="00CE634A"/>
    <w:rsid w:val="00CE6621"/>
    <w:rsid w:val="00CE66B3"/>
    <w:rsid w:val="00CE6926"/>
    <w:rsid w:val="00CE6A06"/>
    <w:rsid w:val="00CE6DE0"/>
    <w:rsid w:val="00CE751E"/>
    <w:rsid w:val="00CF0176"/>
    <w:rsid w:val="00CF0A2E"/>
    <w:rsid w:val="00CF0C48"/>
    <w:rsid w:val="00CF21DD"/>
    <w:rsid w:val="00CF379C"/>
    <w:rsid w:val="00CF3860"/>
    <w:rsid w:val="00CF43C8"/>
    <w:rsid w:val="00CF4F1C"/>
    <w:rsid w:val="00CF521B"/>
    <w:rsid w:val="00CF526C"/>
    <w:rsid w:val="00CF575A"/>
    <w:rsid w:val="00CF64DF"/>
    <w:rsid w:val="00CF67DE"/>
    <w:rsid w:val="00CF6A79"/>
    <w:rsid w:val="00CF6B86"/>
    <w:rsid w:val="00CF7CE0"/>
    <w:rsid w:val="00CF7FDC"/>
    <w:rsid w:val="00D00967"/>
    <w:rsid w:val="00D00B72"/>
    <w:rsid w:val="00D00DAF"/>
    <w:rsid w:val="00D00FA1"/>
    <w:rsid w:val="00D010DF"/>
    <w:rsid w:val="00D01821"/>
    <w:rsid w:val="00D01E59"/>
    <w:rsid w:val="00D01ED4"/>
    <w:rsid w:val="00D022B4"/>
    <w:rsid w:val="00D025FE"/>
    <w:rsid w:val="00D02E58"/>
    <w:rsid w:val="00D03062"/>
    <w:rsid w:val="00D0384F"/>
    <w:rsid w:val="00D03E18"/>
    <w:rsid w:val="00D03E65"/>
    <w:rsid w:val="00D03EBD"/>
    <w:rsid w:val="00D049AD"/>
    <w:rsid w:val="00D04DAB"/>
    <w:rsid w:val="00D05E9A"/>
    <w:rsid w:val="00D069E2"/>
    <w:rsid w:val="00D06C4B"/>
    <w:rsid w:val="00D0706E"/>
    <w:rsid w:val="00D07231"/>
    <w:rsid w:val="00D073D3"/>
    <w:rsid w:val="00D074FA"/>
    <w:rsid w:val="00D1060B"/>
    <w:rsid w:val="00D118B7"/>
    <w:rsid w:val="00D11FE1"/>
    <w:rsid w:val="00D12911"/>
    <w:rsid w:val="00D12C4F"/>
    <w:rsid w:val="00D12C82"/>
    <w:rsid w:val="00D135E3"/>
    <w:rsid w:val="00D135E9"/>
    <w:rsid w:val="00D14538"/>
    <w:rsid w:val="00D14612"/>
    <w:rsid w:val="00D146FC"/>
    <w:rsid w:val="00D152F1"/>
    <w:rsid w:val="00D159A6"/>
    <w:rsid w:val="00D165A7"/>
    <w:rsid w:val="00D165BB"/>
    <w:rsid w:val="00D16604"/>
    <w:rsid w:val="00D16A8F"/>
    <w:rsid w:val="00D16DCE"/>
    <w:rsid w:val="00D16EAD"/>
    <w:rsid w:val="00D173FB"/>
    <w:rsid w:val="00D2040A"/>
    <w:rsid w:val="00D208D7"/>
    <w:rsid w:val="00D221E4"/>
    <w:rsid w:val="00D22ED2"/>
    <w:rsid w:val="00D22F04"/>
    <w:rsid w:val="00D23054"/>
    <w:rsid w:val="00D23A2F"/>
    <w:rsid w:val="00D241E9"/>
    <w:rsid w:val="00D25214"/>
    <w:rsid w:val="00D25348"/>
    <w:rsid w:val="00D26D34"/>
    <w:rsid w:val="00D309D2"/>
    <w:rsid w:val="00D30D64"/>
    <w:rsid w:val="00D31047"/>
    <w:rsid w:val="00D320FC"/>
    <w:rsid w:val="00D32224"/>
    <w:rsid w:val="00D322D9"/>
    <w:rsid w:val="00D331E8"/>
    <w:rsid w:val="00D33909"/>
    <w:rsid w:val="00D3408B"/>
    <w:rsid w:val="00D3435F"/>
    <w:rsid w:val="00D3438C"/>
    <w:rsid w:val="00D34637"/>
    <w:rsid w:val="00D35396"/>
    <w:rsid w:val="00D35A75"/>
    <w:rsid w:val="00D35B0B"/>
    <w:rsid w:val="00D35C3B"/>
    <w:rsid w:val="00D35F14"/>
    <w:rsid w:val="00D360D9"/>
    <w:rsid w:val="00D36206"/>
    <w:rsid w:val="00D3642E"/>
    <w:rsid w:val="00D37770"/>
    <w:rsid w:val="00D378C1"/>
    <w:rsid w:val="00D37AA9"/>
    <w:rsid w:val="00D402E4"/>
    <w:rsid w:val="00D4034F"/>
    <w:rsid w:val="00D405FA"/>
    <w:rsid w:val="00D40715"/>
    <w:rsid w:val="00D40817"/>
    <w:rsid w:val="00D40ABF"/>
    <w:rsid w:val="00D40FE1"/>
    <w:rsid w:val="00D42657"/>
    <w:rsid w:val="00D42D2B"/>
    <w:rsid w:val="00D42EC8"/>
    <w:rsid w:val="00D4336F"/>
    <w:rsid w:val="00D43FDB"/>
    <w:rsid w:val="00D443CE"/>
    <w:rsid w:val="00D445D9"/>
    <w:rsid w:val="00D445FC"/>
    <w:rsid w:val="00D45A11"/>
    <w:rsid w:val="00D45CFA"/>
    <w:rsid w:val="00D45E09"/>
    <w:rsid w:val="00D46597"/>
    <w:rsid w:val="00D46D9E"/>
    <w:rsid w:val="00D46E65"/>
    <w:rsid w:val="00D46F02"/>
    <w:rsid w:val="00D46F73"/>
    <w:rsid w:val="00D472D1"/>
    <w:rsid w:val="00D4751F"/>
    <w:rsid w:val="00D476A1"/>
    <w:rsid w:val="00D5002A"/>
    <w:rsid w:val="00D501C6"/>
    <w:rsid w:val="00D530BC"/>
    <w:rsid w:val="00D546A6"/>
    <w:rsid w:val="00D54CFB"/>
    <w:rsid w:val="00D54EF4"/>
    <w:rsid w:val="00D5553E"/>
    <w:rsid w:val="00D55D13"/>
    <w:rsid w:val="00D562B1"/>
    <w:rsid w:val="00D571D2"/>
    <w:rsid w:val="00D57FF5"/>
    <w:rsid w:val="00D60319"/>
    <w:rsid w:val="00D611FA"/>
    <w:rsid w:val="00D61552"/>
    <w:rsid w:val="00D62A73"/>
    <w:rsid w:val="00D62AD1"/>
    <w:rsid w:val="00D6322A"/>
    <w:rsid w:val="00D63716"/>
    <w:rsid w:val="00D64203"/>
    <w:rsid w:val="00D649B2"/>
    <w:rsid w:val="00D64A5A"/>
    <w:rsid w:val="00D64FE7"/>
    <w:rsid w:val="00D65097"/>
    <w:rsid w:val="00D65169"/>
    <w:rsid w:val="00D653A2"/>
    <w:rsid w:val="00D65C29"/>
    <w:rsid w:val="00D65C8F"/>
    <w:rsid w:val="00D661E0"/>
    <w:rsid w:val="00D67BA2"/>
    <w:rsid w:val="00D67C73"/>
    <w:rsid w:val="00D67DB1"/>
    <w:rsid w:val="00D67F43"/>
    <w:rsid w:val="00D71703"/>
    <w:rsid w:val="00D718F4"/>
    <w:rsid w:val="00D7252A"/>
    <w:rsid w:val="00D72557"/>
    <w:rsid w:val="00D72A2F"/>
    <w:rsid w:val="00D732BC"/>
    <w:rsid w:val="00D73972"/>
    <w:rsid w:val="00D73BDC"/>
    <w:rsid w:val="00D73FCD"/>
    <w:rsid w:val="00D7447D"/>
    <w:rsid w:val="00D74712"/>
    <w:rsid w:val="00D74AC1"/>
    <w:rsid w:val="00D75B9D"/>
    <w:rsid w:val="00D760D7"/>
    <w:rsid w:val="00D7664F"/>
    <w:rsid w:val="00D76E71"/>
    <w:rsid w:val="00D778AE"/>
    <w:rsid w:val="00D77A00"/>
    <w:rsid w:val="00D80DAF"/>
    <w:rsid w:val="00D8106E"/>
    <w:rsid w:val="00D81A00"/>
    <w:rsid w:val="00D82811"/>
    <w:rsid w:val="00D83042"/>
    <w:rsid w:val="00D837EF"/>
    <w:rsid w:val="00D83EAC"/>
    <w:rsid w:val="00D8403E"/>
    <w:rsid w:val="00D8429C"/>
    <w:rsid w:val="00D8479F"/>
    <w:rsid w:val="00D8499D"/>
    <w:rsid w:val="00D8519B"/>
    <w:rsid w:val="00D856F8"/>
    <w:rsid w:val="00D85717"/>
    <w:rsid w:val="00D8671E"/>
    <w:rsid w:val="00D869E5"/>
    <w:rsid w:val="00D8704C"/>
    <w:rsid w:val="00D872EA"/>
    <w:rsid w:val="00D879B5"/>
    <w:rsid w:val="00D87DD3"/>
    <w:rsid w:val="00D87E35"/>
    <w:rsid w:val="00D87F81"/>
    <w:rsid w:val="00D91664"/>
    <w:rsid w:val="00D92269"/>
    <w:rsid w:val="00D9230A"/>
    <w:rsid w:val="00D92646"/>
    <w:rsid w:val="00D92915"/>
    <w:rsid w:val="00D932B1"/>
    <w:rsid w:val="00D934FF"/>
    <w:rsid w:val="00D93DBD"/>
    <w:rsid w:val="00D94A0D"/>
    <w:rsid w:val="00D94C4B"/>
    <w:rsid w:val="00D957F3"/>
    <w:rsid w:val="00D95F02"/>
    <w:rsid w:val="00D96C13"/>
    <w:rsid w:val="00D96EFD"/>
    <w:rsid w:val="00D9739F"/>
    <w:rsid w:val="00D974CA"/>
    <w:rsid w:val="00DA0242"/>
    <w:rsid w:val="00DA14AF"/>
    <w:rsid w:val="00DA1C4C"/>
    <w:rsid w:val="00DA1C4D"/>
    <w:rsid w:val="00DA21D4"/>
    <w:rsid w:val="00DA3AC9"/>
    <w:rsid w:val="00DA3F4B"/>
    <w:rsid w:val="00DA44BC"/>
    <w:rsid w:val="00DA4CCF"/>
    <w:rsid w:val="00DA4E7C"/>
    <w:rsid w:val="00DA4F35"/>
    <w:rsid w:val="00DA5066"/>
    <w:rsid w:val="00DA51CC"/>
    <w:rsid w:val="00DA548B"/>
    <w:rsid w:val="00DA5E05"/>
    <w:rsid w:val="00DA650B"/>
    <w:rsid w:val="00DA6692"/>
    <w:rsid w:val="00DA78E9"/>
    <w:rsid w:val="00DB07A6"/>
    <w:rsid w:val="00DB109A"/>
    <w:rsid w:val="00DB1561"/>
    <w:rsid w:val="00DB16C4"/>
    <w:rsid w:val="00DB1A47"/>
    <w:rsid w:val="00DB1E39"/>
    <w:rsid w:val="00DB1F4E"/>
    <w:rsid w:val="00DB2216"/>
    <w:rsid w:val="00DB2E37"/>
    <w:rsid w:val="00DB498E"/>
    <w:rsid w:val="00DB4DE2"/>
    <w:rsid w:val="00DB5436"/>
    <w:rsid w:val="00DB5592"/>
    <w:rsid w:val="00DB6535"/>
    <w:rsid w:val="00DB6A2F"/>
    <w:rsid w:val="00DB6C92"/>
    <w:rsid w:val="00DB6D53"/>
    <w:rsid w:val="00DC0C9E"/>
    <w:rsid w:val="00DC1339"/>
    <w:rsid w:val="00DC19BA"/>
    <w:rsid w:val="00DC2B4C"/>
    <w:rsid w:val="00DC3123"/>
    <w:rsid w:val="00DC4A99"/>
    <w:rsid w:val="00DC62CC"/>
    <w:rsid w:val="00DC7133"/>
    <w:rsid w:val="00DC7D00"/>
    <w:rsid w:val="00DC7E5F"/>
    <w:rsid w:val="00DD0CCC"/>
    <w:rsid w:val="00DD138D"/>
    <w:rsid w:val="00DD141A"/>
    <w:rsid w:val="00DD1490"/>
    <w:rsid w:val="00DD1C6D"/>
    <w:rsid w:val="00DD2D08"/>
    <w:rsid w:val="00DD3557"/>
    <w:rsid w:val="00DD3CEC"/>
    <w:rsid w:val="00DD4389"/>
    <w:rsid w:val="00DD474A"/>
    <w:rsid w:val="00DD509E"/>
    <w:rsid w:val="00DD5374"/>
    <w:rsid w:val="00DD59F7"/>
    <w:rsid w:val="00DD6F55"/>
    <w:rsid w:val="00DD7C8B"/>
    <w:rsid w:val="00DD7F8E"/>
    <w:rsid w:val="00DE0F3F"/>
    <w:rsid w:val="00DE161B"/>
    <w:rsid w:val="00DE1F4B"/>
    <w:rsid w:val="00DE2215"/>
    <w:rsid w:val="00DE2395"/>
    <w:rsid w:val="00DE286C"/>
    <w:rsid w:val="00DE307F"/>
    <w:rsid w:val="00DE37CF"/>
    <w:rsid w:val="00DE39E7"/>
    <w:rsid w:val="00DE4AD5"/>
    <w:rsid w:val="00DE4BA7"/>
    <w:rsid w:val="00DE4CAC"/>
    <w:rsid w:val="00DE508F"/>
    <w:rsid w:val="00DE5492"/>
    <w:rsid w:val="00DE685C"/>
    <w:rsid w:val="00DE6B7B"/>
    <w:rsid w:val="00DE7A0E"/>
    <w:rsid w:val="00DE7ABE"/>
    <w:rsid w:val="00DE7BEE"/>
    <w:rsid w:val="00DE7FAC"/>
    <w:rsid w:val="00DE7FDE"/>
    <w:rsid w:val="00DF00D9"/>
    <w:rsid w:val="00DF0224"/>
    <w:rsid w:val="00DF05CC"/>
    <w:rsid w:val="00DF1532"/>
    <w:rsid w:val="00DF1846"/>
    <w:rsid w:val="00DF1C2F"/>
    <w:rsid w:val="00DF1E6B"/>
    <w:rsid w:val="00DF3D30"/>
    <w:rsid w:val="00DF46D1"/>
    <w:rsid w:val="00DF521A"/>
    <w:rsid w:val="00DF5357"/>
    <w:rsid w:val="00DF550C"/>
    <w:rsid w:val="00DF58F8"/>
    <w:rsid w:val="00DF59EC"/>
    <w:rsid w:val="00DF602B"/>
    <w:rsid w:val="00DF733E"/>
    <w:rsid w:val="00DF79BB"/>
    <w:rsid w:val="00E013BD"/>
    <w:rsid w:val="00E01431"/>
    <w:rsid w:val="00E01A23"/>
    <w:rsid w:val="00E01F91"/>
    <w:rsid w:val="00E023A2"/>
    <w:rsid w:val="00E02578"/>
    <w:rsid w:val="00E02817"/>
    <w:rsid w:val="00E02D5A"/>
    <w:rsid w:val="00E04581"/>
    <w:rsid w:val="00E0482C"/>
    <w:rsid w:val="00E05A98"/>
    <w:rsid w:val="00E05CA3"/>
    <w:rsid w:val="00E06012"/>
    <w:rsid w:val="00E06312"/>
    <w:rsid w:val="00E06462"/>
    <w:rsid w:val="00E0700B"/>
    <w:rsid w:val="00E07C40"/>
    <w:rsid w:val="00E101BB"/>
    <w:rsid w:val="00E10FD0"/>
    <w:rsid w:val="00E11A16"/>
    <w:rsid w:val="00E11BD0"/>
    <w:rsid w:val="00E11F29"/>
    <w:rsid w:val="00E1234E"/>
    <w:rsid w:val="00E130C8"/>
    <w:rsid w:val="00E132D9"/>
    <w:rsid w:val="00E13529"/>
    <w:rsid w:val="00E13B04"/>
    <w:rsid w:val="00E13C06"/>
    <w:rsid w:val="00E14353"/>
    <w:rsid w:val="00E14492"/>
    <w:rsid w:val="00E14F7F"/>
    <w:rsid w:val="00E15E04"/>
    <w:rsid w:val="00E163DC"/>
    <w:rsid w:val="00E17711"/>
    <w:rsid w:val="00E17A4D"/>
    <w:rsid w:val="00E20067"/>
    <w:rsid w:val="00E2095B"/>
    <w:rsid w:val="00E20D96"/>
    <w:rsid w:val="00E21407"/>
    <w:rsid w:val="00E21447"/>
    <w:rsid w:val="00E21552"/>
    <w:rsid w:val="00E218F1"/>
    <w:rsid w:val="00E21921"/>
    <w:rsid w:val="00E22717"/>
    <w:rsid w:val="00E233B0"/>
    <w:rsid w:val="00E23610"/>
    <w:rsid w:val="00E240C9"/>
    <w:rsid w:val="00E241C7"/>
    <w:rsid w:val="00E24412"/>
    <w:rsid w:val="00E244BE"/>
    <w:rsid w:val="00E24903"/>
    <w:rsid w:val="00E2592C"/>
    <w:rsid w:val="00E263D8"/>
    <w:rsid w:val="00E26448"/>
    <w:rsid w:val="00E27CAB"/>
    <w:rsid w:val="00E30C0D"/>
    <w:rsid w:val="00E31090"/>
    <w:rsid w:val="00E31FD1"/>
    <w:rsid w:val="00E32029"/>
    <w:rsid w:val="00E320A8"/>
    <w:rsid w:val="00E322F1"/>
    <w:rsid w:val="00E33038"/>
    <w:rsid w:val="00E336C3"/>
    <w:rsid w:val="00E3396F"/>
    <w:rsid w:val="00E3463C"/>
    <w:rsid w:val="00E346BB"/>
    <w:rsid w:val="00E34A3F"/>
    <w:rsid w:val="00E35014"/>
    <w:rsid w:val="00E352B5"/>
    <w:rsid w:val="00E36AEB"/>
    <w:rsid w:val="00E36C9A"/>
    <w:rsid w:val="00E36D11"/>
    <w:rsid w:val="00E37061"/>
    <w:rsid w:val="00E37B98"/>
    <w:rsid w:val="00E41699"/>
    <w:rsid w:val="00E4236D"/>
    <w:rsid w:val="00E428F8"/>
    <w:rsid w:val="00E42984"/>
    <w:rsid w:val="00E43669"/>
    <w:rsid w:val="00E43EA2"/>
    <w:rsid w:val="00E44A20"/>
    <w:rsid w:val="00E44B60"/>
    <w:rsid w:val="00E463C3"/>
    <w:rsid w:val="00E46D38"/>
    <w:rsid w:val="00E46DCD"/>
    <w:rsid w:val="00E46E26"/>
    <w:rsid w:val="00E4723A"/>
    <w:rsid w:val="00E47392"/>
    <w:rsid w:val="00E5059C"/>
    <w:rsid w:val="00E5064F"/>
    <w:rsid w:val="00E515A9"/>
    <w:rsid w:val="00E520AC"/>
    <w:rsid w:val="00E523D8"/>
    <w:rsid w:val="00E52876"/>
    <w:rsid w:val="00E5313F"/>
    <w:rsid w:val="00E5316C"/>
    <w:rsid w:val="00E53677"/>
    <w:rsid w:val="00E53774"/>
    <w:rsid w:val="00E53F6E"/>
    <w:rsid w:val="00E5496C"/>
    <w:rsid w:val="00E5518D"/>
    <w:rsid w:val="00E553F9"/>
    <w:rsid w:val="00E55430"/>
    <w:rsid w:val="00E55795"/>
    <w:rsid w:val="00E55F18"/>
    <w:rsid w:val="00E55FFD"/>
    <w:rsid w:val="00E57326"/>
    <w:rsid w:val="00E600C1"/>
    <w:rsid w:val="00E604F9"/>
    <w:rsid w:val="00E60FA6"/>
    <w:rsid w:val="00E611E6"/>
    <w:rsid w:val="00E616FC"/>
    <w:rsid w:val="00E619E8"/>
    <w:rsid w:val="00E61D75"/>
    <w:rsid w:val="00E622E1"/>
    <w:rsid w:val="00E62649"/>
    <w:rsid w:val="00E62801"/>
    <w:rsid w:val="00E62849"/>
    <w:rsid w:val="00E62C93"/>
    <w:rsid w:val="00E633B7"/>
    <w:rsid w:val="00E637C9"/>
    <w:rsid w:val="00E63C8E"/>
    <w:rsid w:val="00E661F4"/>
    <w:rsid w:val="00E67DB8"/>
    <w:rsid w:val="00E70245"/>
    <w:rsid w:val="00E70714"/>
    <w:rsid w:val="00E70DDB"/>
    <w:rsid w:val="00E71473"/>
    <w:rsid w:val="00E714A0"/>
    <w:rsid w:val="00E72737"/>
    <w:rsid w:val="00E72D36"/>
    <w:rsid w:val="00E7308F"/>
    <w:rsid w:val="00E73197"/>
    <w:rsid w:val="00E73518"/>
    <w:rsid w:val="00E7389E"/>
    <w:rsid w:val="00E74BCA"/>
    <w:rsid w:val="00E74E8E"/>
    <w:rsid w:val="00E7657F"/>
    <w:rsid w:val="00E7690D"/>
    <w:rsid w:val="00E76C85"/>
    <w:rsid w:val="00E771E9"/>
    <w:rsid w:val="00E775DF"/>
    <w:rsid w:val="00E808A7"/>
    <w:rsid w:val="00E80D8D"/>
    <w:rsid w:val="00E80F37"/>
    <w:rsid w:val="00E81C3F"/>
    <w:rsid w:val="00E81DE3"/>
    <w:rsid w:val="00E828D6"/>
    <w:rsid w:val="00E83485"/>
    <w:rsid w:val="00E83EED"/>
    <w:rsid w:val="00E843C1"/>
    <w:rsid w:val="00E847DE"/>
    <w:rsid w:val="00E85320"/>
    <w:rsid w:val="00E85A7A"/>
    <w:rsid w:val="00E864AA"/>
    <w:rsid w:val="00E86D40"/>
    <w:rsid w:val="00E877CB"/>
    <w:rsid w:val="00E900CB"/>
    <w:rsid w:val="00E904CD"/>
    <w:rsid w:val="00E90F09"/>
    <w:rsid w:val="00E90F4C"/>
    <w:rsid w:val="00E9100E"/>
    <w:rsid w:val="00E91471"/>
    <w:rsid w:val="00E91BF8"/>
    <w:rsid w:val="00E921BE"/>
    <w:rsid w:val="00E92662"/>
    <w:rsid w:val="00E92828"/>
    <w:rsid w:val="00E92CB7"/>
    <w:rsid w:val="00E9382E"/>
    <w:rsid w:val="00E942E4"/>
    <w:rsid w:val="00E9467C"/>
    <w:rsid w:val="00E9488B"/>
    <w:rsid w:val="00E9488D"/>
    <w:rsid w:val="00E94F67"/>
    <w:rsid w:val="00E9515C"/>
    <w:rsid w:val="00E954A1"/>
    <w:rsid w:val="00E95655"/>
    <w:rsid w:val="00E9586E"/>
    <w:rsid w:val="00E95BFB"/>
    <w:rsid w:val="00E962BE"/>
    <w:rsid w:val="00E96614"/>
    <w:rsid w:val="00E96615"/>
    <w:rsid w:val="00E97541"/>
    <w:rsid w:val="00E97F80"/>
    <w:rsid w:val="00EA0A99"/>
    <w:rsid w:val="00EA0C43"/>
    <w:rsid w:val="00EA10CB"/>
    <w:rsid w:val="00EA1E3E"/>
    <w:rsid w:val="00EA22ED"/>
    <w:rsid w:val="00EA2381"/>
    <w:rsid w:val="00EA24D2"/>
    <w:rsid w:val="00EA2857"/>
    <w:rsid w:val="00EA29ED"/>
    <w:rsid w:val="00EA2F6A"/>
    <w:rsid w:val="00EA3657"/>
    <w:rsid w:val="00EA3830"/>
    <w:rsid w:val="00EA490D"/>
    <w:rsid w:val="00EA547B"/>
    <w:rsid w:val="00EA55FC"/>
    <w:rsid w:val="00EA66AE"/>
    <w:rsid w:val="00EA6DD6"/>
    <w:rsid w:val="00EA6EC9"/>
    <w:rsid w:val="00EA7C62"/>
    <w:rsid w:val="00EB04C4"/>
    <w:rsid w:val="00EB0AA4"/>
    <w:rsid w:val="00EB1398"/>
    <w:rsid w:val="00EB13CC"/>
    <w:rsid w:val="00EB19CD"/>
    <w:rsid w:val="00EB1DEB"/>
    <w:rsid w:val="00EB2412"/>
    <w:rsid w:val="00EB29B6"/>
    <w:rsid w:val="00EB2E03"/>
    <w:rsid w:val="00EB3E7B"/>
    <w:rsid w:val="00EB4B3A"/>
    <w:rsid w:val="00EB583A"/>
    <w:rsid w:val="00EB5A31"/>
    <w:rsid w:val="00EB5BBA"/>
    <w:rsid w:val="00EB600F"/>
    <w:rsid w:val="00EB67A6"/>
    <w:rsid w:val="00EB6C8B"/>
    <w:rsid w:val="00EB7105"/>
    <w:rsid w:val="00EB780A"/>
    <w:rsid w:val="00EB7F54"/>
    <w:rsid w:val="00EB7FE7"/>
    <w:rsid w:val="00EC0348"/>
    <w:rsid w:val="00EC044C"/>
    <w:rsid w:val="00EC1902"/>
    <w:rsid w:val="00EC1B54"/>
    <w:rsid w:val="00EC364C"/>
    <w:rsid w:val="00EC3777"/>
    <w:rsid w:val="00EC44A2"/>
    <w:rsid w:val="00EC47D5"/>
    <w:rsid w:val="00EC4844"/>
    <w:rsid w:val="00EC5E27"/>
    <w:rsid w:val="00EC718E"/>
    <w:rsid w:val="00EC7630"/>
    <w:rsid w:val="00EC7CF7"/>
    <w:rsid w:val="00ED0D64"/>
    <w:rsid w:val="00ED146B"/>
    <w:rsid w:val="00ED189D"/>
    <w:rsid w:val="00ED1D4C"/>
    <w:rsid w:val="00ED20CF"/>
    <w:rsid w:val="00ED2533"/>
    <w:rsid w:val="00ED2814"/>
    <w:rsid w:val="00ED2D8D"/>
    <w:rsid w:val="00ED2E90"/>
    <w:rsid w:val="00ED3B7F"/>
    <w:rsid w:val="00ED41A9"/>
    <w:rsid w:val="00ED4813"/>
    <w:rsid w:val="00ED5140"/>
    <w:rsid w:val="00ED5321"/>
    <w:rsid w:val="00ED6062"/>
    <w:rsid w:val="00ED6961"/>
    <w:rsid w:val="00ED6AFE"/>
    <w:rsid w:val="00EE0F61"/>
    <w:rsid w:val="00EE1347"/>
    <w:rsid w:val="00EE16C7"/>
    <w:rsid w:val="00EE1776"/>
    <w:rsid w:val="00EE1B97"/>
    <w:rsid w:val="00EE1E29"/>
    <w:rsid w:val="00EE2768"/>
    <w:rsid w:val="00EE2841"/>
    <w:rsid w:val="00EE3496"/>
    <w:rsid w:val="00EE3E4D"/>
    <w:rsid w:val="00EE4DD5"/>
    <w:rsid w:val="00EE5F1D"/>
    <w:rsid w:val="00EE6097"/>
    <w:rsid w:val="00EE60B4"/>
    <w:rsid w:val="00EE65F9"/>
    <w:rsid w:val="00EE6C62"/>
    <w:rsid w:val="00EE6D18"/>
    <w:rsid w:val="00EE7F14"/>
    <w:rsid w:val="00EF0E42"/>
    <w:rsid w:val="00EF0E66"/>
    <w:rsid w:val="00EF1229"/>
    <w:rsid w:val="00EF1A14"/>
    <w:rsid w:val="00EF1F36"/>
    <w:rsid w:val="00EF305A"/>
    <w:rsid w:val="00EF3D18"/>
    <w:rsid w:val="00EF3E49"/>
    <w:rsid w:val="00EF4105"/>
    <w:rsid w:val="00EF44A6"/>
    <w:rsid w:val="00EF4578"/>
    <w:rsid w:val="00EF48A4"/>
    <w:rsid w:val="00EF48BB"/>
    <w:rsid w:val="00EF490F"/>
    <w:rsid w:val="00EF4EA9"/>
    <w:rsid w:val="00EF4EF5"/>
    <w:rsid w:val="00EF50C9"/>
    <w:rsid w:val="00EF526A"/>
    <w:rsid w:val="00EF5EFA"/>
    <w:rsid w:val="00EF6197"/>
    <w:rsid w:val="00EF66DA"/>
    <w:rsid w:val="00EF79C0"/>
    <w:rsid w:val="00EF7C76"/>
    <w:rsid w:val="00EF7DDB"/>
    <w:rsid w:val="00F005B2"/>
    <w:rsid w:val="00F00C98"/>
    <w:rsid w:val="00F01187"/>
    <w:rsid w:val="00F013F7"/>
    <w:rsid w:val="00F014F1"/>
    <w:rsid w:val="00F024D5"/>
    <w:rsid w:val="00F03815"/>
    <w:rsid w:val="00F03C73"/>
    <w:rsid w:val="00F043FC"/>
    <w:rsid w:val="00F0471A"/>
    <w:rsid w:val="00F04D13"/>
    <w:rsid w:val="00F055FC"/>
    <w:rsid w:val="00F05675"/>
    <w:rsid w:val="00F05FF9"/>
    <w:rsid w:val="00F067D1"/>
    <w:rsid w:val="00F067F4"/>
    <w:rsid w:val="00F06884"/>
    <w:rsid w:val="00F06B21"/>
    <w:rsid w:val="00F06DF9"/>
    <w:rsid w:val="00F06E12"/>
    <w:rsid w:val="00F07316"/>
    <w:rsid w:val="00F07D53"/>
    <w:rsid w:val="00F07FC1"/>
    <w:rsid w:val="00F10037"/>
    <w:rsid w:val="00F10599"/>
    <w:rsid w:val="00F106A8"/>
    <w:rsid w:val="00F10FB0"/>
    <w:rsid w:val="00F12D4E"/>
    <w:rsid w:val="00F13746"/>
    <w:rsid w:val="00F13BB2"/>
    <w:rsid w:val="00F13D11"/>
    <w:rsid w:val="00F1495B"/>
    <w:rsid w:val="00F1521B"/>
    <w:rsid w:val="00F17173"/>
    <w:rsid w:val="00F176B8"/>
    <w:rsid w:val="00F1797D"/>
    <w:rsid w:val="00F17DC4"/>
    <w:rsid w:val="00F20425"/>
    <w:rsid w:val="00F2068F"/>
    <w:rsid w:val="00F20A55"/>
    <w:rsid w:val="00F2103D"/>
    <w:rsid w:val="00F21A09"/>
    <w:rsid w:val="00F21BFE"/>
    <w:rsid w:val="00F22962"/>
    <w:rsid w:val="00F22E1B"/>
    <w:rsid w:val="00F22FE7"/>
    <w:rsid w:val="00F231D2"/>
    <w:rsid w:val="00F238FE"/>
    <w:rsid w:val="00F23C6C"/>
    <w:rsid w:val="00F24D32"/>
    <w:rsid w:val="00F24E6F"/>
    <w:rsid w:val="00F26CEA"/>
    <w:rsid w:val="00F27CEF"/>
    <w:rsid w:val="00F3058C"/>
    <w:rsid w:val="00F30A07"/>
    <w:rsid w:val="00F30E12"/>
    <w:rsid w:val="00F30F25"/>
    <w:rsid w:val="00F316F4"/>
    <w:rsid w:val="00F31876"/>
    <w:rsid w:val="00F31992"/>
    <w:rsid w:val="00F32862"/>
    <w:rsid w:val="00F33317"/>
    <w:rsid w:val="00F33C48"/>
    <w:rsid w:val="00F34148"/>
    <w:rsid w:val="00F344EE"/>
    <w:rsid w:val="00F347F4"/>
    <w:rsid w:val="00F34D23"/>
    <w:rsid w:val="00F36218"/>
    <w:rsid w:val="00F36672"/>
    <w:rsid w:val="00F36BD2"/>
    <w:rsid w:val="00F36DEC"/>
    <w:rsid w:val="00F36FF1"/>
    <w:rsid w:val="00F37B75"/>
    <w:rsid w:val="00F4004B"/>
    <w:rsid w:val="00F40077"/>
    <w:rsid w:val="00F4067C"/>
    <w:rsid w:val="00F421AA"/>
    <w:rsid w:val="00F4254E"/>
    <w:rsid w:val="00F43A7F"/>
    <w:rsid w:val="00F4414A"/>
    <w:rsid w:val="00F44588"/>
    <w:rsid w:val="00F45927"/>
    <w:rsid w:val="00F46956"/>
    <w:rsid w:val="00F47076"/>
    <w:rsid w:val="00F4709B"/>
    <w:rsid w:val="00F47396"/>
    <w:rsid w:val="00F477EB"/>
    <w:rsid w:val="00F47B01"/>
    <w:rsid w:val="00F47CEF"/>
    <w:rsid w:val="00F501B7"/>
    <w:rsid w:val="00F506F4"/>
    <w:rsid w:val="00F50B28"/>
    <w:rsid w:val="00F5184D"/>
    <w:rsid w:val="00F51CFF"/>
    <w:rsid w:val="00F52B5B"/>
    <w:rsid w:val="00F52F80"/>
    <w:rsid w:val="00F53348"/>
    <w:rsid w:val="00F53451"/>
    <w:rsid w:val="00F538A0"/>
    <w:rsid w:val="00F53912"/>
    <w:rsid w:val="00F53DC9"/>
    <w:rsid w:val="00F53F4B"/>
    <w:rsid w:val="00F543E4"/>
    <w:rsid w:val="00F5574F"/>
    <w:rsid w:val="00F560C1"/>
    <w:rsid w:val="00F560FD"/>
    <w:rsid w:val="00F5691A"/>
    <w:rsid w:val="00F57125"/>
    <w:rsid w:val="00F57159"/>
    <w:rsid w:val="00F571E6"/>
    <w:rsid w:val="00F5786C"/>
    <w:rsid w:val="00F60064"/>
    <w:rsid w:val="00F604B9"/>
    <w:rsid w:val="00F606BD"/>
    <w:rsid w:val="00F613B2"/>
    <w:rsid w:val="00F61FB4"/>
    <w:rsid w:val="00F62467"/>
    <w:rsid w:val="00F62AA5"/>
    <w:rsid w:val="00F63318"/>
    <w:rsid w:val="00F6371A"/>
    <w:rsid w:val="00F63D3E"/>
    <w:rsid w:val="00F63FA1"/>
    <w:rsid w:val="00F653C2"/>
    <w:rsid w:val="00F65CA0"/>
    <w:rsid w:val="00F65D58"/>
    <w:rsid w:val="00F66283"/>
    <w:rsid w:val="00F66465"/>
    <w:rsid w:val="00F666A6"/>
    <w:rsid w:val="00F674BB"/>
    <w:rsid w:val="00F67A5F"/>
    <w:rsid w:val="00F70606"/>
    <w:rsid w:val="00F710B5"/>
    <w:rsid w:val="00F711EB"/>
    <w:rsid w:val="00F719F4"/>
    <w:rsid w:val="00F71D97"/>
    <w:rsid w:val="00F72128"/>
    <w:rsid w:val="00F721D6"/>
    <w:rsid w:val="00F72978"/>
    <w:rsid w:val="00F736A5"/>
    <w:rsid w:val="00F737C6"/>
    <w:rsid w:val="00F7393C"/>
    <w:rsid w:val="00F7532D"/>
    <w:rsid w:val="00F7540D"/>
    <w:rsid w:val="00F75527"/>
    <w:rsid w:val="00F75B7F"/>
    <w:rsid w:val="00F75C60"/>
    <w:rsid w:val="00F76773"/>
    <w:rsid w:val="00F76A92"/>
    <w:rsid w:val="00F76C0B"/>
    <w:rsid w:val="00F76DB2"/>
    <w:rsid w:val="00F7710A"/>
    <w:rsid w:val="00F77A99"/>
    <w:rsid w:val="00F77BB1"/>
    <w:rsid w:val="00F77E26"/>
    <w:rsid w:val="00F81EDF"/>
    <w:rsid w:val="00F82326"/>
    <w:rsid w:val="00F82ABF"/>
    <w:rsid w:val="00F835A7"/>
    <w:rsid w:val="00F836CD"/>
    <w:rsid w:val="00F83935"/>
    <w:rsid w:val="00F83E26"/>
    <w:rsid w:val="00F84038"/>
    <w:rsid w:val="00F8432D"/>
    <w:rsid w:val="00F8476F"/>
    <w:rsid w:val="00F84883"/>
    <w:rsid w:val="00F849AB"/>
    <w:rsid w:val="00F84ED5"/>
    <w:rsid w:val="00F85198"/>
    <w:rsid w:val="00F8563D"/>
    <w:rsid w:val="00F85A60"/>
    <w:rsid w:val="00F86B6B"/>
    <w:rsid w:val="00F86DEB"/>
    <w:rsid w:val="00F8712D"/>
    <w:rsid w:val="00F9033F"/>
    <w:rsid w:val="00F907EE"/>
    <w:rsid w:val="00F90F85"/>
    <w:rsid w:val="00F91005"/>
    <w:rsid w:val="00F91D79"/>
    <w:rsid w:val="00F91FD9"/>
    <w:rsid w:val="00F9296A"/>
    <w:rsid w:val="00F931BB"/>
    <w:rsid w:val="00F9330E"/>
    <w:rsid w:val="00F93380"/>
    <w:rsid w:val="00F940CA"/>
    <w:rsid w:val="00F9499F"/>
    <w:rsid w:val="00F95212"/>
    <w:rsid w:val="00F955C2"/>
    <w:rsid w:val="00F95926"/>
    <w:rsid w:val="00F95BE2"/>
    <w:rsid w:val="00F960AE"/>
    <w:rsid w:val="00F96CD2"/>
    <w:rsid w:val="00F97A09"/>
    <w:rsid w:val="00F97CB8"/>
    <w:rsid w:val="00F97DB4"/>
    <w:rsid w:val="00F97FAB"/>
    <w:rsid w:val="00FA0258"/>
    <w:rsid w:val="00FA069C"/>
    <w:rsid w:val="00FA0DAF"/>
    <w:rsid w:val="00FA208F"/>
    <w:rsid w:val="00FA2784"/>
    <w:rsid w:val="00FA2F48"/>
    <w:rsid w:val="00FA3192"/>
    <w:rsid w:val="00FA3B6B"/>
    <w:rsid w:val="00FA3EEC"/>
    <w:rsid w:val="00FA3FB5"/>
    <w:rsid w:val="00FA4139"/>
    <w:rsid w:val="00FA4378"/>
    <w:rsid w:val="00FA45A1"/>
    <w:rsid w:val="00FA5111"/>
    <w:rsid w:val="00FA54A9"/>
    <w:rsid w:val="00FA590B"/>
    <w:rsid w:val="00FA5BC1"/>
    <w:rsid w:val="00FA60E9"/>
    <w:rsid w:val="00FA6500"/>
    <w:rsid w:val="00FA6D5E"/>
    <w:rsid w:val="00FA6F62"/>
    <w:rsid w:val="00FA7987"/>
    <w:rsid w:val="00FA7E06"/>
    <w:rsid w:val="00FA7F1D"/>
    <w:rsid w:val="00FB02E8"/>
    <w:rsid w:val="00FB032A"/>
    <w:rsid w:val="00FB07F3"/>
    <w:rsid w:val="00FB0867"/>
    <w:rsid w:val="00FB0BC1"/>
    <w:rsid w:val="00FB0C0B"/>
    <w:rsid w:val="00FB0DC4"/>
    <w:rsid w:val="00FB17D0"/>
    <w:rsid w:val="00FB206D"/>
    <w:rsid w:val="00FB28F2"/>
    <w:rsid w:val="00FB32B8"/>
    <w:rsid w:val="00FB3BC0"/>
    <w:rsid w:val="00FB3C77"/>
    <w:rsid w:val="00FB3D3B"/>
    <w:rsid w:val="00FB4632"/>
    <w:rsid w:val="00FB5FF4"/>
    <w:rsid w:val="00FB62D9"/>
    <w:rsid w:val="00FB6396"/>
    <w:rsid w:val="00FB650E"/>
    <w:rsid w:val="00FB7640"/>
    <w:rsid w:val="00FC0CAD"/>
    <w:rsid w:val="00FC101E"/>
    <w:rsid w:val="00FC116A"/>
    <w:rsid w:val="00FC12BA"/>
    <w:rsid w:val="00FC14E8"/>
    <w:rsid w:val="00FC16B6"/>
    <w:rsid w:val="00FC1E95"/>
    <w:rsid w:val="00FC23D4"/>
    <w:rsid w:val="00FC2602"/>
    <w:rsid w:val="00FC27D5"/>
    <w:rsid w:val="00FC3FAE"/>
    <w:rsid w:val="00FC4008"/>
    <w:rsid w:val="00FC4ACC"/>
    <w:rsid w:val="00FC5984"/>
    <w:rsid w:val="00FC5AA4"/>
    <w:rsid w:val="00FC5CC4"/>
    <w:rsid w:val="00FC5EFE"/>
    <w:rsid w:val="00FC62A1"/>
    <w:rsid w:val="00FC70BA"/>
    <w:rsid w:val="00FC756B"/>
    <w:rsid w:val="00FC7EE6"/>
    <w:rsid w:val="00FD0263"/>
    <w:rsid w:val="00FD0285"/>
    <w:rsid w:val="00FD0A8D"/>
    <w:rsid w:val="00FD0AE1"/>
    <w:rsid w:val="00FD24C6"/>
    <w:rsid w:val="00FD26A7"/>
    <w:rsid w:val="00FD2B4E"/>
    <w:rsid w:val="00FD2E24"/>
    <w:rsid w:val="00FD3FE3"/>
    <w:rsid w:val="00FD47B7"/>
    <w:rsid w:val="00FD4800"/>
    <w:rsid w:val="00FD4B16"/>
    <w:rsid w:val="00FD4E7E"/>
    <w:rsid w:val="00FD55CC"/>
    <w:rsid w:val="00FD6DB3"/>
    <w:rsid w:val="00FD6E13"/>
    <w:rsid w:val="00FD7061"/>
    <w:rsid w:val="00FD7ADA"/>
    <w:rsid w:val="00FE0547"/>
    <w:rsid w:val="00FE05CD"/>
    <w:rsid w:val="00FE0776"/>
    <w:rsid w:val="00FE0AC8"/>
    <w:rsid w:val="00FE0BEB"/>
    <w:rsid w:val="00FE2062"/>
    <w:rsid w:val="00FE2416"/>
    <w:rsid w:val="00FE2F89"/>
    <w:rsid w:val="00FE2F9F"/>
    <w:rsid w:val="00FE30E2"/>
    <w:rsid w:val="00FE3598"/>
    <w:rsid w:val="00FE3C07"/>
    <w:rsid w:val="00FE3DF8"/>
    <w:rsid w:val="00FE545A"/>
    <w:rsid w:val="00FE5AE3"/>
    <w:rsid w:val="00FE5EFF"/>
    <w:rsid w:val="00FE6699"/>
    <w:rsid w:val="00FE6C7D"/>
    <w:rsid w:val="00FE74A3"/>
    <w:rsid w:val="00FF0014"/>
    <w:rsid w:val="00FF0426"/>
    <w:rsid w:val="00FF1154"/>
    <w:rsid w:val="00FF19FD"/>
    <w:rsid w:val="00FF1FBF"/>
    <w:rsid w:val="00FF227B"/>
    <w:rsid w:val="00FF2915"/>
    <w:rsid w:val="00FF2A13"/>
    <w:rsid w:val="00FF35FF"/>
    <w:rsid w:val="00FF47EA"/>
    <w:rsid w:val="00FF5A82"/>
    <w:rsid w:val="00FF6491"/>
    <w:rsid w:val="00FF6974"/>
    <w:rsid w:val="00FF6BD7"/>
    <w:rsid w:val="00FF73A8"/>
    <w:rsid w:val="00FF7773"/>
    <w:rsid w:val="00FF787C"/>
    <w:rsid w:val="00FF7A6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4F0977E2"/>
  <w15:chartTrackingRefBased/>
  <w15:docId w15:val="{BB46BF48-9BDE-4250-90C8-96B97DAB9F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SimSun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qFormat="1"/>
    <w:lsdException w:name="Emphasis" w:qFormat="1"/>
    <w:lsdException w:name="HTML Preformatted" w:semiHidden="1" w:unhideWhenUsed="1"/>
    <w:lsdException w:name="Normal Table" w:semiHidden="1" w:unhideWhenUsed="1"/>
    <w:lsdException w:name="No List" w:semiHidden="1" w:uiPriority="99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Normal">
    <w:name w:val="Normal"/>
    <w:qFormat/>
    <w:rsid w:val="00633638"/>
    <w:pPr>
      <w:widowControl w:val="0"/>
      <w:jc w:val="both"/>
    </w:pPr>
    <w:rPr>
      <w:kern w:val="2"/>
      <w:sz w:val="21"/>
      <w:szCs w:val="24"/>
    </w:rPr>
  </w:style>
  <w:style w:type="paragraph" w:styleId="Heading1">
    <w:name w:val="heading 1"/>
    <w:aliases w:val="Heading 0,H1,h1,Level 1 Head,PIM 1,Section Head,l1,level 1,heading 1,Chapter Headline,A MAJOR/BOLD,Company Index,Chapter Name,章,Header 1,Header1,Fab-1,1st level,H11,H12,H13,H14,H15,H16,H17,Heading One,Heading 01,h11,Level 1 Head1,PIM 11,l11,11"/>
    <w:basedOn w:val="Normal"/>
    <w:next w:val="Normal"/>
    <w:qFormat/>
    <w:rsid w:val="00D9230A"/>
    <w:pPr>
      <w:keepNext/>
      <w:keepLines/>
      <w:numPr>
        <w:numId w:val="3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aliases w:val="Heading 2 Hidden,Heading 2 CCBS,Titre3,H2,Level 2 Head,heading 2,第一章 标题 2,ISO1,h2,2nd level,2,Header 2,h2 main heading,Subhead A,B Sub/Bold,B Sub/Bold1,B Sub/Bold2,B Sub/Bold11,h2 main heading1,h2 main heading2,B Sub/Bold3,B Sub/Bold12"/>
    <w:basedOn w:val="Normal"/>
    <w:next w:val="Normal"/>
    <w:link w:val="Heading2Char"/>
    <w:qFormat/>
    <w:rsid w:val="00DE7ABE"/>
    <w:pPr>
      <w:keepNext/>
      <w:keepLines/>
      <w:numPr>
        <w:ilvl w:val="1"/>
        <w:numId w:val="3"/>
      </w:numPr>
      <w:spacing w:before="260" w:after="260" w:line="416" w:lineRule="auto"/>
      <w:outlineLvl w:val="1"/>
    </w:pPr>
    <w:rPr>
      <w:rFonts w:ascii="Arial" w:eastAsia="SimHei" w:hAnsi="Arial"/>
      <w:b/>
      <w:bCs/>
      <w:sz w:val="32"/>
      <w:szCs w:val="32"/>
    </w:rPr>
  </w:style>
  <w:style w:type="paragraph" w:styleId="Heading3">
    <w:name w:val="heading 3"/>
    <w:aliases w:val="Level 3 Head,H3,Heading 3 - old,l3,CT,h3,3rd level,heading 3,h3 sub heading,head3,C Sub-Sub/Italic,Head 3,Head 31,Head 32,C Sub-Sub/Italic1,Project Index,3,list 3,H3-Heading 3,l3.3,Bold Head,bh,PRTM Heading 3,BOD 0,Heading 3 - old1,H31,l31,CT1"/>
    <w:basedOn w:val="Normal"/>
    <w:next w:val="Normal"/>
    <w:link w:val="Heading3Char"/>
    <w:qFormat/>
    <w:rsid w:val="00EA365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Heading4">
    <w:name w:val="heading 4"/>
    <w:aliases w:val="H4,h4"/>
    <w:basedOn w:val="Heading3"/>
    <w:next w:val="Normal"/>
    <w:qFormat/>
    <w:rsid w:val="009E00FA"/>
    <w:pPr>
      <w:widowControl/>
      <w:numPr>
        <w:ilvl w:val="3"/>
        <w:numId w:val="3"/>
      </w:numPr>
      <w:tabs>
        <w:tab w:val="left" w:pos="1276"/>
        <w:tab w:val="left" w:pos="1560"/>
        <w:tab w:val="left" w:pos="1843"/>
      </w:tabs>
      <w:spacing w:before="80" w:after="0" w:line="240" w:lineRule="auto"/>
      <w:jc w:val="left"/>
      <w:outlineLvl w:val="3"/>
    </w:pPr>
    <w:rPr>
      <w:rFonts w:ascii="Arial" w:hAnsi="Arial"/>
      <w:bCs w:val="0"/>
      <w:spacing w:val="20"/>
      <w:kern w:val="0"/>
      <w:sz w:val="20"/>
      <w:szCs w:val="20"/>
      <w:lang w:eastAsia="en-US"/>
    </w:rPr>
  </w:style>
  <w:style w:type="paragraph" w:styleId="Heading5">
    <w:name w:val="heading 5"/>
    <w:basedOn w:val="Heading4"/>
    <w:next w:val="Normal"/>
    <w:qFormat/>
    <w:rsid w:val="008F3F0F"/>
    <w:pPr>
      <w:numPr>
        <w:ilvl w:val="4"/>
        <w:numId w:val="1"/>
      </w:numPr>
      <w:tabs>
        <w:tab w:val="clear" w:pos="1276"/>
        <w:tab w:val="left" w:pos="2127"/>
        <w:tab w:val="left" w:pos="2410"/>
      </w:tabs>
      <w:outlineLvl w:val="4"/>
    </w:pPr>
  </w:style>
  <w:style w:type="paragraph" w:styleId="Heading6">
    <w:name w:val="heading 6"/>
    <w:basedOn w:val="Normal"/>
    <w:next w:val="Normal"/>
    <w:qFormat/>
    <w:rsid w:val="00241BD1"/>
    <w:pPr>
      <w:keepNext/>
      <w:keepLines/>
      <w:spacing w:before="240" w:after="64" w:line="320" w:lineRule="auto"/>
      <w:outlineLvl w:val="5"/>
    </w:pPr>
    <w:rPr>
      <w:rFonts w:ascii="Arial" w:eastAsia="SimHei" w:hAnsi="Arial"/>
      <w:b/>
      <w:bCs/>
      <w:sz w:val="24"/>
    </w:rPr>
  </w:style>
  <w:style w:type="paragraph" w:styleId="Heading7">
    <w:name w:val="heading 7"/>
    <w:basedOn w:val="Normal"/>
    <w:next w:val="Normal"/>
    <w:qFormat/>
    <w:rsid w:val="00227D80"/>
    <w:pPr>
      <w:keepNext/>
      <w:keepLines/>
      <w:tabs>
        <w:tab w:val="num" w:pos="1296"/>
      </w:tabs>
      <w:spacing w:before="240" w:after="64" w:line="320" w:lineRule="auto"/>
      <w:ind w:left="1296" w:hanging="1296"/>
      <w:outlineLvl w:val="6"/>
    </w:pPr>
    <w:rPr>
      <w:b/>
      <w:bCs/>
      <w:sz w:val="24"/>
    </w:rPr>
  </w:style>
  <w:style w:type="paragraph" w:styleId="Heading8">
    <w:name w:val="heading 8"/>
    <w:basedOn w:val="Normal"/>
    <w:next w:val="Normal"/>
    <w:qFormat/>
    <w:rsid w:val="00227D80"/>
    <w:pPr>
      <w:keepNext/>
      <w:keepLines/>
      <w:tabs>
        <w:tab w:val="num" w:pos="1440"/>
      </w:tabs>
      <w:spacing w:before="240" w:after="64" w:line="320" w:lineRule="auto"/>
      <w:ind w:left="1440" w:hanging="1440"/>
      <w:outlineLvl w:val="7"/>
    </w:pPr>
    <w:rPr>
      <w:rFonts w:ascii="Arial" w:eastAsia="SimHei" w:hAnsi="Arial"/>
      <w:sz w:val="24"/>
    </w:rPr>
  </w:style>
  <w:style w:type="paragraph" w:styleId="Heading9">
    <w:name w:val="heading 9"/>
    <w:basedOn w:val="Normal"/>
    <w:next w:val="Normal"/>
    <w:qFormat/>
    <w:rsid w:val="00227D80"/>
    <w:pPr>
      <w:keepNext/>
      <w:keepLines/>
      <w:tabs>
        <w:tab w:val="num" w:pos="1584"/>
      </w:tabs>
      <w:spacing w:before="240" w:after="64" w:line="320" w:lineRule="auto"/>
      <w:ind w:left="1584" w:hanging="1584"/>
      <w:outlineLvl w:val="8"/>
    </w:pPr>
    <w:rPr>
      <w:rFonts w:ascii="Arial" w:eastAsia="SimHei" w:hAnsi="Arial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2Char">
    <w:name w:val="Heading 2 Char"/>
    <w:aliases w:val="Heading 2 Hidden Char,Heading 2 CCBS Char,Titre3 Char,H2 Char,Level 2 Head Char,heading 2 Char,第一章 标题 2 Char,ISO1 Char,h2 Char,2nd level Char,2 Char,Header 2 Char,h2 main heading Char,Subhead A Char,B Sub/Bold Char,B Sub/Bold1 Char"/>
    <w:basedOn w:val="DefaultParagraphFont"/>
    <w:link w:val="Heading2"/>
    <w:rsid w:val="005F090E"/>
    <w:rPr>
      <w:rFonts w:ascii="Arial" w:eastAsia="SimHei" w:hAnsi="Arial"/>
      <w:b/>
      <w:bCs/>
      <w:kern w:val="2"/>
      <w:sz w:val="32"/>
      <w:szCs w:val="32"/>
      <w:lang w:val="en-US" w:eastAsia="zh-CN" w:bidi="ar-SA"/>
    </w:rPr>
  </w:style>
  <w:style w:type="character" w:customStyle="1" w:styleId="Heading3Char">
    <w:name w:val="Heading 3 Char"/>
    <w:aliases w:val="Level 3 Head Char,H3 Char,Heading 3 - old Char,l3 Char,CT Char,h3 Char,3rd level Char,heading 3 Char,h3 sub heading Char,head3 Char,C Sub-Sub/Italic Char,Head 3 Char,Head 31 Char,Head 32 Char,C Sub-Sub/Italic1 Char,Project Index Char"/>
    <w:basedOn w:val="DefaultParagraphFont"/>
    <w:link w:val="Heading3"/>
    <w:rsid w:val="0085187E"/>
    <w:rPr>
      <w:rFonts w:eastAsia="SimSun"/>
      <w:b/>
      <w:bCs/>
      <w:kern w:val="2"/>
      <w:sz w:val="32"/>
      <w:szCs w:val="32"/>
      <w:lang w:val="en-US" w:eastAsia="zh-CN" w:bidi="ar-SA"/>
    </w:rPr>
  </w:style>
  <w:style w:type="paragraph" w:styleId="TOC1">
    <w:name w:val="toc 1"/>
    <w:basedOn w:val="Normal"/>
    <w:next w:val="Normal"/>
    <w:autoRedefine/>
    <w:uiPriority w:val="39"/>
    <w:rsid w:val="00F95212"/>
    <w:rPr>
      <w:rFonts w:eastAsia="SimHei"/>
    </w:rPr>
  </w:style>
  <w:style w:type="paragraph" w:styleId="TOC2">
    <w:name w:val="toc 2"/>
    <w:basedOn w:val="Normal"/>
    <w:next w:val="Normal"/>
    <w:autoRedefine/>
    <w:uiPriority w:val="39"/>
    <w:rsid w:val="00F95212"/>
    <w:pPr>
      <w:ind w:leftChars="200" w:left="420"/>
    </w:pPr>
  </w:style>
  <w:style w:type="paragraph" w:styleId="TOC3">
    <w:name w:val="toc 3"/>
    <w:basedOn w:val="Normal"/>
    <w:next w:val="Normal"/>
    <w:autoRedefine/>
    <w:uiPriority w:val="39"/>
    <w:rsid w:val="00F95212"/>
    <w:pPr>
      <w:ind w:leftChars="400" w:left="840"/>
    </w:pPr>
  </w:style>
  <w:style w:type="character" w:styleId="Hyperlink">
    <w:name w:val="Hyperlink"/>
    <w:basedOn w:val="DefaultParagraphFont"/>
    <w:uiPriority w:val="99"/>
    <w:rsid w:val="00F95212"/>
    <w:rPr>
      <w:color w:val="0000FF"/>
      <w:u w:val="single"/>
    </w:rPr>
  </w:style>
  <w:style w:type="paragraph" w:customStyle="1" w:styleId="a">
    <w:name w:val="表格栏目"/>
    <w:basedOn w:val="Normal"/>
    <w:rsid w:val="00F95212"/>
    <w:pPr>
      <w:adjustRightInd w:val="0"/>
      <w:snapToGrid w:val="0"/>
      <w:spacing w:before="45" w:after="45"/>
      <w:jc w:val="center"/>
    </w:pPr>
    <w:rPr>
      <w:rFonts w:ascii="SimSun" w:eastAsia="SimHei"/>
      <w:b/>
      <w:bCs/>
    </w:rPr>
  </w:style>
  <w:style w:type="paragraph" w:customStyle="1" w:styleId="a0">
    <w:name w:val="表格单元"/>
    <w:basedOn w:val="Normal"/>
    <w:rsid w:val="00F95212"/>
    <w:pPr>
      <w:adjustRightInd w:val="0"/>
      <w:snapToGrid w:val="0"/>
      <w:spacing w:before="45" w:after="45"/>
      <w:jc w:val="left"/>
    </w:pPr>
    <w:rPr>
      <w:rFonts w:ascii="SimSun"/>
    </w:rPr>
  </w:style>
  <w:style w:type="paragraph" w:styleId="DocumentMap">
    <w:name w:val="Document Map"/>
    <w:basedOn w:val="Normal"/>
    <w:semiHidden/>
    <w:rsid w:val="00F95212"/>
    <w:pPr>
      <w:shd w:val="clear" w:color="auto" w:fill="000080"/>
    </w:pPr>
  </w:style>
  <w:style w:type="character" w:styleId="CommentReference">
    <w:name w:val="annotation reference"/>
    <w:basedOn w:val="DefaultParagraphFont"/>
    <w:semiHidden/>
    <w:rsid w:val="00C84B66"/>
    <w:rPr>
      <w:sz w:val="21"/>
      <w:szCs w:val="21"/>
    </w:rPr>
  </w:style>
  <w:style w:type="paragraph" w:styleId="CommentText">
    <w:name w:val="annotation text"/>
    <w:basedOn w:val="Normal"/>
    <w:semiHidden/>
    <w:rsid w:val="00C84B66"/>
    <w:pPr>
      <w:jc w:val="left"/>
    </w:pPr>
  </w:style>
  <w:style w:type="paragraph" w:styleId="CommentSubject">
    <w:name w:val="annotation subject"/>
    <w:basedOn w:val="CommentText"/>
    <w:next w:val="CommentText"/>
    <w:semiHidden/>
    <w:rsid w:val="00C84B66"/>
    <w:rPr>
      <w:b/>
      <w:bCs/>
    </w:rPr>
  </w:style>
  <w:style w:type="paragraph" w:styleId="BalloonText">
    <w:name w:val="Balloon Text"/>
    <w:basedOn w:val="Normal"/>
    <w:semiHidden/>
    <w:rsid w:val="00C84B66"/>
    <w:rPr>
      <w:sz w:val="18"/>
      <w:szCs w:val="18"/>
    </w:rPr>
  </w:style>
  <w:style w:type="table" w:styleId="TableGrid">
    <w:name w:val="Table Grid"/>
    <w:basedOn w:val="TableNormal"/>
    <w:rsid w:val="0098740F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eader">
    <w:name w:val="header"/>
    <w:basedOn w:val="Normal"/>
    <w:link w:val="HeaderChar"/>
    <w:rsid w:val="003E08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rsid w:val="003E08E1"/>
    <w:rPr>
      <w:kern w:val="2"/>
      <w:sz w:val="18"/>
      <w:szCs w:val="18"/>
    </w:rPr>
  </w:style>
  <w:style w:type="paragraph" w:styleId="Footer">
    <w:name w:val="footer"/>
    <w:basedOn w:val="Normal"/>
    <w:link w:val="FooterChar"/>
    <w:rsid w:val="003E08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rsid w:val="003E08E1"/>
    <w:rPr>
      <w:kern w:val="2"/>
      <w:sz w:val="18"/>
      <w:szCs w:val="18"/>
    </w:rPr>
  </w:style>
  <w:style w:type="paragraph" w:styleId="FootnoteText">
    <w:name w:val="footnote text"/>
    <w:basedOn w:val="Normal"/>
    <w:link w:val="FootnoteTextChar"/>
    <w:rsid w:val="00FA6F62"/>
    <w:pPr>
      <w:snapToGrid w:val="0"/>
      <w:jc w:val="left"/>
    </w:pPr>
    <w:rPr>
      <w:sz w:val="18"/>
      <w:szCs w:val="18"/>
    </w:rPr>
  </w:style>
  <w:style w:type="character" w:customStyle="1" w:styleId="FootnoteTextChar">
    <w:name w:val="Footnote Text Char"/>
    <w:basedOn w:val="DefaultParagraphFont"/>
    <w:link w:val="FootnoteText"/>
    <w:rsid w:val="00FA6F62"/>
    <w:rPr>
      <w:kern w:val="2"/>
      <w:sz w:val="18"/>
      <w:szCs w:val="18"/>
    </w:rPr>
  </w:style>
  <w:style w:type="character" w:styleId="FootnoteReference">
    <w:name w:val="footnote reference"/>
    <w:basedOn w:val="DefaultParagraphFont"/>
    <w:rsid w:val="00FA6F62"/>
    <w:rPr>
      <w:vertAlign w:val="superscript"/>
    </w:rPr>
  </w:style>
  <w:style w:type="table" w:styleId="TableColorful2">
    <w:name w:val="Table Colorful 2"/>
    <w:basedOn w:val="TableNormal"/>
    <w:rsid w:val="001C50DA"/>
    <w:pPr>
      <w:widowControl w:val="0"/>
      <w:jc w:val="both"/>
    </w:pPr>
    <w:tblPr>
      <w:tblBorders>
        <w:bottom w:val="single" w:sz="12" w:space="0" w:color="000000"/>
      </w:tblBorders>
    </w:tblPr>
    <w:tcPr>
      <w:shd w:val="pct20" w:color="FFFF00" w:fill="FFFFFF"/>
    </w:tcPr>
    <w:tblStylePr w:type="firstRow">
      <w:rPr>
        <w:b/>
        <w:bCs/>
        <w:i/>
        <w:iCs/>
        <w:color w:val="FFFFFF"/>
      </w:rPr>
      <w:tblPr/>
      <w:tcPr>
        <w:tcBorders>
          <w:bottom w:val="single" w:sz="12" w:space="0" w:color="000000"/>
          <w:tl2br w:val="none" w:sz="0" w:space="0" w:color="auto"/>
          <w:tr2bl w:val="none" w:sz="0" w:space="0" w:color="auto"/>
        </w:tcBorders>
        <w:shd w:val="solid" w:color="800000" w:fill="FFFFFF"/>
      </w:tcPr>
    </w:tblStylePr>
    <w:tblStylePr w:type="firstCol">
      <w:rPr>
        <w:b/>
        <w:bCs/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tblPr/>
      <w:tcPr>
        <w:tcBorders>
          <w:tl2br w:val="none" w:sz="0" w:space="0" w:color="auto"/>
          <w:tr2bl w:val="none" w:sz="0" w:space="0" w:color="auto"/>
        </w:tcBorders>
        <w:shd w:val="solid" w:color="C0C0C0" w:fill="FFFFFF"/>
      </w:tcPr>
    </w:tblStylePr>
    <w:tblStylePr w:type="swCell">
      <w:rPr>
        <w:b/>
        <w:bCs/>
        <w:i w:val="0"/>
        <w:iCs w:val="0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Elegant">
    <w:name w:val="Table Elegant"/>
    <w:basedOn w:val="TableNormal"/>
    <w:rsid w:val="007E4B82"/>
    <w:pPr>
      <w:widowControl w:val="0"/>
      <w:jc w:val="both"/>
    </w:pPr>
    <w:tblPr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table" w:styleId="TableGrid8">
    <w:name w:val="Table Grid 8"/>
    <w:basedOn w:val="TableNormal"/>
    <w:rsid w:val="007E4B82"/>
    <w:pPr>
      <w:widowControl w:val="0"/>
      <w:jc w:val="both"/>
    </w:pPr>
    <w:tblPr>
      <w:tblBorders>
        <w:top w:val="single" w:sz="6" w:space="0" w:color="000080"/>
        <w:left w:val="single" w:sz="6" w:space="0" w:color="000080"/>
        <w:bottom w:val="single" w:sz="6" w:space="0" w:color="000080"/>
        <w:right w:val="single" w:sz="6" w:space="0" w:color="000080"/>
        <w:insideH w:val="single" w:sz="6" w:space="0" w:color="000080"/>
        <w:insideV w:val="single" w:sz="6" w:space="0" w:color="000080"/>
      </w:tblBorders>
    </w:tblPr>
    <w:tcPr>
      <w:shd w:val="clear" w:color="auto" w:fill="auto"/>
    </w:tcPr>
    <w:tblStylePr w:type="firstRow">
      <w:rPr>
        <w:b/>
        <w:bCs/>
        <w:color w:val="FFFFFF"/>
      </w:rPr>
      <w:tblPr/>
      <w:tcPr>
        <w:tcBorders>
          <w:tl2br w:val="none" w:sz="0" w:space="0" w:color="auto"/>
          <w:tr2bl w:val="none" w:sz="0" w:space="0" w:color="auto"/>
        </w:tcBorders>
        <w:shd w:val="solid" w:color="000080" w:fill="FFFFFF"/>
      </w:tcPr>
    </w:tblStylePr>
    <w:tblStylePr w:type="lastRow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b/>
        <w:bC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PageNumber">
    <w:name w:val="page number"/>
    <w:basedOn w:val="DefaultParagraphFont"/>
    <w:rsid w:val="00066CD1"/>
  </w:style>
  <w:style w:type="paragraph" w:customStyle="1" w:styleId="a1">
    <w:name w:val="标题五"/>
    <w:basedOn w:val="Heading4"/>
    <w:rsid w:val="008F3F0F"/>
    <w:pPr>
      <w:numPr>
        <w:ilvl w:val="0"/>
        <w:numId w:val="0"/>
      </w:numPr>
    </w:pPr>
    <w:rPr>
      <w:rFonts w:ascii="SimSun" w:hAnsi="SimSun"/>
      <w:sz w:val="30"/>
      <w:szCs w:val="30"/>
      <w:lang w:eastAsia="zh-CN"/>
    </w:rPr>
  </w:style>
  <w:style w:type="paragraph" w:styleId="TOC4">
    <w:name w:val="toc 4"/>
    <w:basedOn w:val="Normal"/>
    <w:next w:val="Normal"/>
    <w:autoRedefine/>
    <w:uiPriority w:val="39"/>
    <w:rsid w:val="00C72F55"/>
    <w:pPr>
      <w:ind w:leftChars="600" w:left="1260"/>
    </w:pPr>
  </w:style>
  <w:style w:type="paragraph" w:styleId="TOC5">
    <w:name w:val="toc 5"/>
    <w:basedOn w:val="Normal"/>
    <w:next w:val="Normal"/>
    <w:autoRedefine/>
    <w:uiPriority w:val="39"/>
    <w:rsid w:val="00C72F55"/>
    <w:pPr>
      <w:ind w:leftChars="800" w:left="1680"/>
    </w:pPr>
  </w:style>
  <w:style w:type="paragraph" w:styleId="TOC6">
    <w:name w:val="toc 6"/>
    <w:basedOn w:val="Normal"/>
    <w:next w:val="Normal"/>
    <w:autoRedefine/>
    <w:uiPriority w:val="39"/>
    <w:rsid w:val="00C72F55"/>
    <w:pPr>
      <w:ind w:leftChars="1000" w:left="2100"/>
    </w:pPr>
  </w:style>
  <w:style w:type="paragraph" w:customStyle="1" w:styleId="CharCharCharCharCharCharCharCharCharCharCharCharCharCharCharCharCharChar">
    <w:name w:val="Char Char Char Char Char Char Char Char Char Char Char Char Char Char Char Char Char Char"/>
    <w:basedOn w:val="Normal"/>
    <w:rsid w:val="00227D80"/>
    <w:rPr>
      <w:sz w:val="24"/>
    </w:rPr>
  </w:style>
  <w:style w:type="paragraph" w:customStyle="1" w:styleId="CharCharCharCharCharCharCharCharCharChar">
    <w:name w:val="Char Char Char Char Char Char Char Char Char Char"/>
    <w:basedOn w:val="Normal"/>
    <w:rsid w:val="00227D80"/>
    <w:rPr>
      <w:sz w:val="24"/>
    </w:rPr>
  </w:style>
  <w:style w:type="paragraph" w:styleId="BodyText">
    <w:name w:val="Body Text"/>
    <w:basedOn w:val="Normal"/>
    <w:autoRedefine/>
    <w:rsid w:val="008D4A00"/>
    <w:pPr>
      <w:tabs>
        <w:tab w:val="num" w:pos="420"/>
      </w:tabs>
      <w:ind w:left="420" w:hanging="420"/>
      <w:jc w:val="left"/>
    </w:pPr>
    <w:rPr>
      <w:bCs/>
      <w:szCs w:val="21"/>
    </w:rPr>
  </w:style>
  <w:style w:type="character" w:styleId="FollowedHyperlink">
    <w:name w:val="FollowedHyperlink"/>
    <w:basedOn w:val="DefaultParagraphFont"/>
    <w:rsid w:val="00227D80"/>
    <w:rPr>
      <w:color w:val="800080"/>
      <w:u w:val="single"/>
    </w:rPr>
  </w:style>
  <w:style w:type="paragraph" w:customStyle="1" w:styleId="Char">
    <w:name w:val="Char"/>
    <w:basedOn w:val="Normal"/>
    <w:rsid w:val="00227D80"/>
    <w:rPr>
      <w:sz w:val="24"/>
    </w:rPr>
  </w:style>
  <w:style w:type="paragraph" w:customStyle="1" w:styleId="CharCharCharCharCharChar">
    <w:name w:val="Char Char Char Char Char Char"/>
    <w:basedOn w:val="Normal"/>
    <w:rsid w:val="00227D80"/>
    <w:rPr>
      <w:sz w:val="24"/>
    </w:rPr>
  </w:style>
  <w:style w:type="paragraph" w:customStyle="1" w:styleId="CharCharCharCharCharCharChar">
    <w:name w:val="Char Char Char Char Char Char Char"/>
    <w:basedOn w:val="Normal"/>
    <w:rsid w:val="00227D80"/>
    <w:rPr>
      <w:sz w:val="24"/>
    </w:rPr>
  </w:style>
  <w:style w:type="paragraph" w:customStyle="1" w:styleId="CharCharCharCharCharCharCharCharCharCharCharCharCharCharCharCharCharCharCharChar">
    <w:name w:val="Char Char Char Char Char Char Char Char Char Char Char Char Char Char Char Char Char Char Char Char"/>
    <w:basedOn w:val="Normal"/>
    <w:rsid w:val="00227D80"/>
    <w:rPr>
      <w:sz w:val="24"/>
    </w:rPr>
  </w:style>
  <w:style w:type="paragraph" w:styleId="TOC7">
    <w:name w:val="toc 7"/>
    <w:basedOn w:val="Normal"/>
    <w:next w:val="Normal"/>
    <w:autoRedefine/>
    <w:uiPriority w:val="39"/>
    <w:rsid w:val="00227D80"/>
    <w:pPr>
      <w:ind w:leftChars="1200" w:left="2520"/>
    </w:pPr>
  </w:style>
  <w:style w:type="paragraph" w:styleId="TOC8">
    <w:name w:val="toc 8"/>
    <w:basedOn w:val="Normal"/>
    <w:next w:val="Normal"/>
    <w:autoRedefine/>
    <w:uiPriority w:val="39"/>
    <w:rsid w:val="00227D80"/>
    <w:pPr>
      <w:ind w:leftChars="1400" w:left="2940"/>
    </w:pPr>
  </w:style>
  <w:style w:type="paragraph" w:styleId="TOC9">
    <w:name w:val="toc 9"/>
    <w:basedOn w:val="Normal"/>
    <w:next w:val="Normal"/>
    <w:autoRedefine/>
    <w:uiPriority w:val="39"/>
    <w:rsid w:val="00227D80"/>
    <w:pPr>
      <w:ind w:leftChars="1600" w:left="3360"/>
    </w:pPr>
  </w:style>
  <w:style w:type="paragraph" w:customStyle="1" w:styleId="Format111">
    <w:name w:val="Format 1.1.1"/>
    <w:basedOn w:val="Normal"/>
    <w:rsid w:val="00720712"/>
    <w:pPr>
      <w:keepNext/>
      <w:widowControl/>
      <w:tabs>
        <w:tab w:val="num" w:pos="720"/>
      </w:tabs>
      <w:spacing w:before="40" w:after="40"/>
      <w:ind w:left="720" w:hanging="720"/>
      <w:jc w:val="left"/>
      <w:outlineLvl w:val="2"/>
    </w:pPr>
    <w:rPr>
      <w:rFonts w:ascii="Arial" w:hAnsi="Arial" w:cs="Arial"/>
      <w:b/>
      <w:kern w:val="0"/>
      <w:sz w:val="24"/>
      <w:lang w:val="en-AU" w:eastAsia="en-US"/>
    </w:rPr>
  </w:style>
  <w:style w:type="paragraph" w:customStyle="1" w:styleId="Format1">
    <w:name w:val="Format 1"/>
    <w:basedOn w:val="Heading1"/>
    <w:rsid w:val="00F9499F"/>
    <w:pPr>
      <w:keepNext w:val="0"/>
      <w:keepLines w:val="0"/>
      <w:widowControl/>
      <w:shd w:val="clear" w:color="auto" w:fill="000000"/>
      <w:tabs>
        <w:tab w:val="num" w:pos="432"/>
        <w:tab w:val="left" w:pos="720"/>
      </w:tabs>
      <w:spacing w:before="100" w:beforeAutospacing="1" w:after="360" w:line="240" w:lineRule="auto"/>
      <w:ind w:left="432" w:hanging="432"/>
    </w:pPr>
    <w:rPr>
      <w:rFonts w:ascii="Arial" w:hAnsi="Arial" w:cs="Arial"/>
      <w:bCs w:val="0"/>
      <w:kern w:val="28"/>
      <w:sz w:val="28"/>
      <w:szCs w:val="20"/>
      <w:lang w:val="en-AU" w:eastAsia="en-US"/>
    </w:rPr>
  </w:style>
  <w:style w:type="paragraph" w:customStyle="1" w:styleId="CompanyLogo">
    <w:name w:val="Company Logo"/>
    <w:basedOn w:val="Normal"/>
    <w:autoRedefine/>
    <w:rsid w:val="00F9499F"/>
    <w:pPr>
      <w:widowControl/>
      <w:spacing w:before="120" w:after="120"/>
      <w:jc w:val="left"/>
    </w:pPr>
    <w:rPr>
      <w:rFonts w:ascii="Arial" w:hAnsi="Arial"/>
      <w:kern w:val="0"/>
      <w:sz w:val="28"/>
      <w:szCs w:val="20"/>
      <w:lang w:eastAsia="en-US"/>
    </w:rPr>
  </w:style>
  <w:style w:type="character" w:styleId="Strong">
    <w:name w:val="Strong"/>
    <w:basedOn w:val="DefaultParagraphFont"/>
    <w:qFormat/>
    <w:rsid w:val="00FA2784"/>
    <w:rPr>
      <w:b/>
      <w:bCs/>
    </w:rPr>
  </w:style>
  <w:style w:type="paragraph" w:customStyle="1" w:styleId="2">
    <w:name w:val="正文缩进2字"/>
    <w:basedOn w:val="Normal"/>
    <w:link w:val="2Char"/>
    <w:autoRedefine/>
    <w:rsid w:val="00D974CA"/>
    <w:pPr>
      <w:widowControl/>
      <w:jc w:val="left"/>
    </w:pPr>
    <w:rPr>
      <w:sz w:val="24"/>
    </w:rPr>
  </w:style>
  <w:style w:type="character" w:customStyle="1" w:styleId="2Char">
    <w:name w:val="正文缩进2字 Char"/>
    <w:basedOn w:val="DefaultParagraphFont"/>
    <w:link w:val="2"/>
    <w:rsid w:val="00D974CA"/>
    <w:rPr>
      <w:kern w:val="2"/>
      <w:sz w:val="24"/>
      <w:szCs w:val="24"/>
    </w:rPr>
  </w:style>
  <w:style w:type="paragraph" w:styleId="Revision">
    <w:name w:val="Revision"/>
    <w:hidden/>
    <w:uiPriority w:val="99"/>
    <w:semiHidden/>
    <w:rsid w:val="00372B51"/>
    <w:rPr>
      <w:kern w:val="2"/>
      <w:sz w:val="21"/>
      <w:szCs w:val="24"/>
    </w:rPr>
  </w:style>
  <w:style w:type="paragraph" w:styleId="ListParagraph">
    <w:name w:val="List Paragraph"/>
    <w:basedOn w:val="Normal"/>
    <w:uiPriority w:val="34"/>
    <w:qFormat/>
    <w:rsid w:val="00834821"/>
    <w:pPr>
      <w:ind w:firstLineChars="200" w:firstLine="420"/>
    </w:pPr>
  </w:style>
  <w:style w:type="character" w:styleId="UnresolvedMention">
    <w:name w:val="Unresolved Mention"/>
    <w:basedOn w:val="DefaultParagraphFont"/>
    <w:uiPriority w:val="99"/>
    <w:semiHidden/>
    <w:unhideWhenUsed/>
    <w:rsid w:val="0002351E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13924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57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058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592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018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399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43074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155898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61630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45856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7082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99397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8037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852921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28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394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86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0516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056284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8936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354909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832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3348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7257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685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9598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26924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4950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7420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8855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591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2924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49666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3673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69074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6719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959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85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679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94831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33273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2582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535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6006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0071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3890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5267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85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498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178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74144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8413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520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87884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895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932897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44932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30764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514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0992450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461883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75191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58767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0074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95184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1748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2568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04987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03710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600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3062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56845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20338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146610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021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10197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0246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13010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46724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172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1775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45076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95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72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1206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767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2656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64684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88498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79549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12458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236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189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17940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882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506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594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7683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6.emf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4.vsdx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23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package" Target="embeddings/Microsoft_Visio_Drawing5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Relationship Id="rId22" Type="http://schemas.openxmlformats.org/officeDocument/2006/relationships/footer" Target="footer2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7.w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9041DC8-EC43-40FD-B478-AEA07BAAF38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9</TotalTime>
  <Pages>3</Pages>
  <Words>27</Words>
  <Characters>15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BOA SHTC FS</vt:lpstr>
    </vt:vector>
  </TitlesOfParts>
  <Company>Huateng</Company>
  <LinksUpToDate>false</LinksUpToDate>
  <CharactersWithSpaces>185</CharactersWithSpaces>
  <SharedDoc>false</SharedDoc>
  <HLinks>
    <vt:vector size="1002" baseType="variant">
      <vt:variant>
        <vt:i4>2031675</vt:i4>
      </vt:variant>
      <vt:variant>
        <vt:i4>998</vt:i4>
      </vt:variant>
      <vt:variant>
        <vt:i4>0</vt:i4>
      </vt:variant>
      <vt:variant>
        <vt:i4>5</vt:i4>
      </vt:variant>
      <vt:variant>
        <vt:lpwstr/>
      </vt:variant>
      <vt:variant>
        <vt:lpwstr>_Toc271205880</vt:lpwstr>
      </vt:variant>
      <vt:variant>
        <vt:i4>1048635</vt:i4>
      </vt:variant>
      <vt:variant>
        <vt:i4>992</vt:i4>
      </vt:variant>
      <vt:variant>
        <vt:i4>0</vt:i4>
      </vt:variant>
      <vt:variant>
        <vt:i4>5</vt:i4>
      </vt:variant>
      <vt:variant>
        <vt:lpwstr/>
      </vt:variant>
      <vt:variant>
        <vt:lpwstr>_Toc271205879</vt:lpwstr>
      </vt:variant>
      <vt:variant>
        <vt:i4>1048635</vt:i4>
      </vt:variant>
      <vt:variant>
        <vt:i4>986</vt:i4>
      </vt:variant>
      <vt:variant>
        <vt:i4>0</vt:i4>
      </vt:variant>
      <vt:variant>
        <vt:i4>5</vt:i4>
      </vt:variant>
      <vt:variant>
        <vt:lpwstr/>
      </vt:variant>
      <vt:variant>
        <vt:lpwstr>_Toc271205878</vt:lpwstr>
      </vt:variant>
      <vt:variant>
        <vt:i4>1048635</vt:i4>
      </vt:variant>
      <vt:variant>
        <vt:i4>980</vt:i4>
      </vt:variant>
      <vt:variant>
        <vt:i4>0</vt:i4>
      </vt:variant>
      <vt:variant>
        <vt:i4>5</vt:i4>
      </vt:variant>
      <vt:variant>
        <vt:lpwstr/>
      </vt:variant>
      <vt:variant>
        <vt:lpwstr>_Toc271205877</vt:lpwstr>
      </vt:variant>
      <vt:variant>
        <vt:i4>1048635</vt:i4>
      </vt:variant>
      <vt:variant>
        <vt:i4>974</vt:i4>
      </vt:variant>
      <vt:variant>
        <vt:i4>0</vt:i4>
      </vt:variant>
      <vt:variant>
        <vt:i4>5</vt:i4>
      </vt:variant>
      <vt:variant>
        <vt:lpwstr/>
      </vt:variant>
      <vt:variant>
        <vt:lpwstr>_Toc271205876</vt:lpwstr>
      </vt:variant>
      <vt:variant>
        <vt:i4>1048635</vt:i4>
      </vt:variant>
      <vt:variant>
        <vt:i4>968</vt:i4>
      </vt:variant>
      <vt:variant>
        <vt:i4>0</vt:i4>
      </vt:variant>
      <vt:variant>
        <vt:i4>5</vt:i4>
      </vt:variant>
      <vt:variant>
        <vt:lpwstr/>
      </vt:variant>
      <vt:variant>
        <vt:lpwstr>_Toc271205875</vt:lpwstr>
      </vt:variant>
      <vt:variant>
        <vt:i4>1048635</vt:i4>
      </vt:variant>
      <vt:variant>
        <vt:i4>962</vt:i4>
      </vt:variant>
      <vt:variant>
        <vt:i4>0</vt:i4>
      </vt:variant>
      <vt:variant>
        <vt:i4>5</vt:i4>
      </vt:variant>
      <vt:variant>
        <vt:lpwstr/>
      </vt:variant>
      <vt:variant>
        <vt:lpwstr>_Toc271205874</vt:lpwstr>
      </vt:variant>
      <vt:variant>
        <vt:i4>1048635</vt:i4>
      </vt:variant>
      <vt:variant>
        <vt:i4>956</vt:i4>
      </vt:variant>
      <vt:variant>
        <vt:i4>0</vt:i4>
      </vt:variant>
      <vt:variant>
        <vt:i4>5</vt:i4>
      </vt:variant>
      <vt:variant>
        <vt:lpwstr/>
      </vt:variant>
      <vt:variant>
        <vt:lpwstr>_Toc271205873</vt:lpwstr>
      </vt:variant>
      <vt:variant>
        <vt:i4>1048635</vt:i4>
      </vt:variant>
      <vt:variant>
        <vt:i4>950</vt:i4>
      </vt:variant>
      <vt:variant>
        <vt:i4>0</vt:i4>
      </vt:variant>
      <vt:variant>
        <vt:i4>5</vt:i4>
      </vt:variant>
      <vt:variant>
        <vt:lpwstr/>
      </vt:variant>
      <vt:variant>
        <vt:lpwstr>_Toc271205872</vt:lpwstr>
      </vt:variant>
      <vt:variant>
        <vt:i4>1048635</vt:i4>
      </vt:variant>
      <vt:variant>
        <vt:i4>944</vt:i4>
      </vt:variant>
      <vt:variant>
        <vt:i4>0</vt:i4>
      </vt:variant>
      <vt:variant>
        <vt:i4>5</vt:i4>
      </vt:variant>
      <vt:variant>
        <vt:lpwstr/>
      </vt:variant>
      <vt:variant>
        <vt:lpwstr>_Toc271205871</vt:lpwstr>
      </vt:variant>
      <vt:variant>
        <vt:i4>1048635</vt:i4>
      </vt:variant>
      <vt:variant>
        <vt:i4>938</vt:i4>
      </vt:variant>
      <vt:variant>
        <vt:i4>0</vt:i4>
      </vt:variant>
      <vt:variant>
        <vt:i4>5</vt:i4>
      </vt:variant>
      <vt:variant>
        <vt:lpwstr/>
      </vt:variant>
      <vt:variant>
        <vt:lpwstr>_Toc271205870</vt:lpwstr>
      </vt:variant>
      <vt:variant>
        <vt:i4>1114171</vt:i4>
      </vt:variant>
      <vt:variant>
        <vt:i4>932</vt:i4>
      </vt:variant>
      <vt:variant>
        <vt:i4>0</vt:i4>
      </vt:variant>
      <vt:variant>
        <vt:i4>5</vt:i4>
      </vt:variant>
      <vt:variant>
        <vt:lpwstr/>
      </vt:variant>
      <vt:variant>
        <vt:lpwstr>_Toc271205869</vt:lpwstr>
      </vt:variant>
      <vt:variant>
        <vt:i4>1114171</vt:i4>
      </vt:variant>
      <vt:variant>
        <vt:i4>926</vt:i4>
      </vt:variant>
      <vt:variant>
        <vt:i4>0</vt:i4>
      </vt:variant>
      <vt:variant>
        <vt:i4>5</vt:i4>
      </vt:variant>
      <vt:variant>
        <vt:lpwstr/>
      </vt:variant>
      <vt:variant>
        <vt:lpwstr>_Toc271205868</vt:lpwstr>
      </vt:variant>
      <vt:variant>
        <vt:i4>1114171</vt:i4>
      </vt:variant>
      <vt:variant>
        <vt:i4>920</vt:i4>
      </vt:variant>
      <vt:variant>
        <vt:i4>0</vt:i4>
      </vt:variant>
      <vt:variant>
        <vt:i4>5</vt:i4>
      </vt:variant>
      <vt:variant>
        <vt:lpwstr/>
      </vt:variant>
      <vt:variant>
        <vt:lpwstr>_Toc271205867</vt:lpwstr>
      </vt:variant>
      <vt:variant>
        <vt:i4>1114171</vt:i4>
      </vt:variant>
      <vt:variant>
        <vt:i4>914</vt:i4>
      </vt:variant>
      <vt:variant>
        <vt:i4>0</vt:i4>
      </vt:variant>
      <vt:variant>
        <vt:i4>5</vt:i4>
      </vt:variant>
      <vt:variant>
        <vt:lpwstr/>
      </vt:variant>
      <vt:variant>
        <vt:lpwstr>_Toc271205866</vt:lpwstr>
      </vt:variant>
      <vt:variant>
        <vt:i4>1114171</vt:i4>
      </vt:variant>
      <vt:variant>
        <vt:i4>908</vt:i4>
      </vt:variant>
      <vt:variant>
        <vt:i4>0</vt:i4>
      </vt:variant>
      <vt:variant>
        <vt:i4>5</vt:i4>
      </vt:variant>
      <vt:variant>
        <vt:lpwstr/>
      </vt:variant>
      <vt:variant>
        <vt:lpwstr>_Toc271205865</vt:lpwstr>
      </vt:variant>
      <vt:variant>
        <vt:i4>1114171</vt:i4>
      </vt:variant>
      <vt:variant>
        <vt:i4>902</vt:i4>
      </vt:variant>
      <vt:variant>
        <vt:i4>0</vt:i4>
      </vt:variant>
      <vt:variant>
        <vt:i4>5</vt:i4>
      </vt:variant>
      <vt:variant>
        <vt:lpwstr/>
      </vt:variant>
      <vt:variant>
        <vt:lpwstr>_Toc271205864</vt:lpwstr>
      </vt:variant>
      <vt:variant>
        <vt:i4>1114171</vt:i4>
      </vt:variant>
      <vt:variant>
        <vt:i4>896</vt:i4>
      </vt:variant>
      <vt:variant>
        <vt:i4>0</vt:i4>
      </vt:variant>
      <vt:variant>
        <vt:i4>5</vt:i4>
      </vt:variant>
      <vt:variant>
        <vt:lpwstr/>
      </vt:variant>
      <vt:variant>
        <vt:lpwstr>_Toc271205863</vt:lpwstr>
      </vt:variant>
      <vt:variant>
        <vt:i4>1114171</vt:i4>
      </vt:variant>
      <vt:variant>
        <vt:i4>890</vt:i4>
      </vt:variant>
      <vt:variant>
        <vt:i4>0</vt:i4>
      </vt:variant>
      <vt:variant>
        <vt:i4>5</vt:i4>
      </vt:variant>
      <vt:variant>
        <vt:lpwstr/>
      </vt:variant>
      <vt:variant>
        <vt:lpwstr>_Toc271205862</vt:lpwstr>
      </vt:variant>
      <vt:variant>
        <vt:i4>1114171</vt:i4>
      </vt:variant>
      <vt:variant>
        <vt:i4>884</vt:i4>
      </vt:variant>
      <vt:variant>
        <vt:i4>0</vt:i4>
      </vt:variant>
      <vt:variant>
        <vt:i4>5</vt:i4>
      </vt:variant>
      <vt:variant>
        <vt:lpwstr/>
      </vt:variant>
      <vt:variant>
        <vt:lpwstr>_Toc271205861</vt:lpwstr>
      </vt:variant>
      <vt:variant>
        <vt:i4>1114171</vt:i4>
      </vt:variant>
      <vt:variant>
        <vt:i4>878</vt:i4>
      </vt:variant>
      <vt:variant>
        <vt:i4>0</vt:i4>
      </vt:variant>
      <vt:variant>
        <vt:i4>5</vt:i4>
      </vt:variant>
      <vt:variant>
        <vt:lpwstr/>
      </vt:variant>
      <vt:variant>
        <vt:lpwstr>_Toc271205860</vt:lpwstr>
      </vt:variant>
      <vt:variant>
        <vt:i4>1179707</vt:i4>
      </vt:variant>
      <vt:variant>
        <vt:i4>872</vt:i4>
      </vt:variant>
      <vt:variant>
        <vt:i4>0</vt:i4>
      </vt:variant>
      <vt:variant>
        <vt:i4>5</vt:i4>
      </vt:variant>
      <vt:variant>
        <vt:lpwstr/>
      </vt:variant>
      <vt:variant>
        <vt:lpwstr>_Toc271205859</vt:lpwstr>
      </vt:variant>
      <vt:variant>
        <vt:i4>1179707</vt:i4>
      </vt:variant>
      <vt:variant>
        <vt:i4>866</vt:i4>
      </vt:variant>
      <vt:variant>
        <vt:i4>0</vt:i4>
      </vt:variant>
      <vt:variant>
        <vt:i4>5</vt:i4>
      </vt:variant>
      <vt:variant>
        <vt:lpwstr/>
      </vt:variant>
      <vt:variant>
        <vt:lpwstr>_Toc271205858</vt:lpwstr>
      </vt:variant>
      <vt:variant>
        <vt:i4>1179707</vt:i4>
      </vt:variant>
      <vt:variant>
        <vt:i4>860</vt:i4>
      </vt:variant>
      <vt:variant>
        <vt:i4>0</vt:i4>
      </vt:variant>
      <vt:variant>
        <vt:i4>5</vt:i4>
      </vt:variant>
      <vt:variant>
        <vt:lpwstr/>
      </vt:variant>
      <vt:variant>
        <vt:lpwstr>_Toc271205857</vt:lpwstr>
      </vt:variant>
      <vt:variant>
        <vt:i4>1179707</vt:i4>
      </vt:variant>
      <vt:variant>
        <vt:i4>854</vt:i4>
      </vt:variant>
      <vt:variant>
        <vt:i4>0</vt:i4>
      </vt:variant>
      <vt:variant>
        <vt:i4>5</vt:i4>
      </vt:variant>
      <vt:variant>
        <vt:lpwstr/>
      </vt:variant>
      <vt:variant>
        <vt:lpwstr>_Toc271205856</vt:lpwstr>
      </vt:variant>
      <vt:variant>
        <vt:i4>1179707</vt:i4>
      </vt:variant>
      <vt:variant>
        <vt:i4>848</vt:i4>
      </vt:variant>
      <vt:variant>
        <vt:i4>0</vt:i4>
      </vt:variant>
      <vt:variant>
        <vt:i4>5</vt:i4>
      </vt:variant>
      <vt:variant>
        <vt:lpwstr/>
      </vt:variant>
      <vt:variant>
        <vt:lpwstr>_Toc271205855</vt:lpwstr>
      </vt:variant>
      <vt:variant>
        <vt:i4>1179707</vt:i4>
      </vt:variant>
      <vt:variant>
        <vt:i4>842</vt:i4>
      </vt:variant>
      <vt:variant>
        <vt:i4>0</vt:i4>
      </vt:variant>
      <vt:variant>
        <vt:i4>5</vt:i4>
      </vt:variant>
      <vt:variant>
        <vt:lpwstr/>
      </vt:variant>
      <vt:variant>
        <vt:lpwstr>_Toc271205854</vt:lpwstr>
      </vt:variant>
      <vt:variant>
        <vt:i4>1179707</vt:i4>
      </vt:variant>
      <vt:variant>
        <vt:i4>836</vt:i4>
      </vt:variant>
      <vt:variant>
        <vt:i4>0</vt:i4>
      </vt:variant>
      <vt:variant>
        <vt:i4>5</vt:i4>
      </vt:variant>
      <vt:variant>
        <vt:lpwstr/>
      </vt:variant>
      <vt:variant>
        <vt:lpwstr>_Toc271205853</vt:lpwstr>
      </vt:variant>
      <vt:variant>
        <vt:i4>1179707</vt:i4>
      </vt:variant>
      <vt:variant>
        <vt:i4>830</vt:i4>
      </vt:variant>
      <vt:variant>
        <vt:i4>0</vt:i4>
      </vt:variant>
      <vt:variant>
        <vt:i4>5</vt:i4>
      </vt:variant>
      <vt:variant>
        <vt:lpwstr/>
      </vt:variant>
      <vt:variant>
        <vt:lpwstr>_Toc271205852</vt:lpwstr>
      </vt:variant>
      <vt:variant>
        <vt:i4>1179707</vt:i4>
      </vt:variant>
      <vt:variant>
        <vt:i4>824</vt:i4>
      </vt:variant>
      <vt:variant>
        <vt:i4>0</vt:i4>
      </vt:variant>
      <vt:variant>
        <vt:i4>5</vt:i4>
      </vt:variant>
      <vt:variant>
        <vt:lpwstr/>
      </vt:variant>
      <vt:variant>
        <vt:lpwstr>_Toc271205851</vt:lpwstr>
      </vt:variant>
      <vt:variant>
        <vt:i4>1179707</vt:i4>
      </vt:variant>
      <vt:variant>
        <vt:i4>818</vt:i4>
      </vt:variant>
      <vt:variant>
        <vt:i4>0</vt:i4>
      </vt:variant>
      <vt:variant>
        <vt:i4>5</vt:i4>
      </vt:variant>
      <vt:variant>
        <vt:lpwstr/>
      </vt:variant>
      <vt:variant>
        <vt:lpwstr>_Toc271205850</vt:lpwstr>
      </vt:variant>
      <vt:variant>
        <vt:i4>1245243</vt:i4>
      </vt:variant>
      <vt:variant>
        <vt:i4>812</vt:i4>
      </vt:variant>
      <vt:variant>
        <vt:i4>0</vt:i4>
      </vt:variant>
      <vt:variant>
        <vt:i4>5</vt:i4>
      </vt:variant>
      <vt:variant>
        <vt:lpwstr/>
      </vt:variant>
      <vt:variant>
        <vt:lpwstr>_Toc271205849</vt:lpwstr>
      </vt:variant>
      <vt:variant>
        <vt:i4>1245243</vt:i4>
      </vt:variant>
      <vt:variant>
        <vt:i4>806</vt:i4>
      </vt:variant>
      <vt:variant>
        <vt:i4>0</vt:i4>
      </vt:variant>
      <vt:variant>
        <vt:i4>5</vt:i4>
      </vt:variant>
      <vt:variant>
        <vt:lpwstr/>
      </vt:variant>
      <vt:variant>
        <vt:lpwstr>_Toc271205848</vt:lpwstr>
      </vt:variant>
      <vt:variant>
        <vt:i4>1245243</vt:i4>
      </vt:variant>
      <vt:variant>
        <vt:i4>800</vt:i4>
      </vt:variant>
      <vt:variant>
        <vt:i4>0</vt:i4>
      </vt:variant>
      <vt:variant>
        <vt:i4>5</vt:i4>
      </vt:variant>
      <vt:variant>
        <vt:lpwstr/>
      </vt:variant>
      <vt:variant>
        <vt:lpwstr>_Toc271205847</vt:lpwstr>
      </vt:variant>
      <vt:variant>
        <vt:i4>1245243</vt:i4>
      </vt:variant>
      <vt:variant>
        <vt:i4>794</vt:i4>
      </vt:variant>
      <vt:variant>
        <vt:i4>0</vt:i4>
      </vt:variant>
      <vt:variant>
        <vt:i4>5</vt:i4>
      </vt:variant>
      <vt:variant>
        <vt:lpwstr/>
      </vt:variant>
      <vt:variant>
        <vt:lpwstr>_Toc271205846</vt:lpwstr>
      </vt:variant>
      <vt:variant>
        <vt:i4>1245243</vt:i4>
      </vt:variant>
      <vt:variant>
        <vt:i4>788</vt:i4>
      </vt:variant>
      <vt:variant>
        <vt:i4>0</vt:i4>
      </vt:variant>
      <vt:variant>
        <vt:i4>5</vt:i4>
      </vt:variant>
      <vt:variant>
        <vt:lpwstr/>
      </vt:variant>
      <vt:variant>
        <vt:lpwstr>_Toc271205845</vt:lpwstr>
      </vt:variant>
      <vt:variant>
        <vt:i4>1245243</vt:i4>
      </vt:variant>
      <vt:variant>
        <vt:i4>782</vt:i4>
      </vt:variant>
      <vt:variant>
        <vt:i4>0</vt:i4>
      </vt:variant>
      <vt:variant>
        <vt:i4>5</vt:i4>
      </vt:variant>
      <vt:variant>
        <vt:lpwstr/>
      </vt:variant>
      <vt:variant>
        <vt:lpwstr>_Toc271205844</vt:lpwstr>
      </vt:variant>
      <vt:variant>
        <vt:i4>1245243</vt:i4>
      </vt:variant>
      <vt:variant>
        <vt:i4>776</vt:i4>
      </vt:variant>
      <vt:variant>
        <vt:i4>0</vt:i4>
      </vt:variant>
      <vt:variant>
        <vt:i4>5</vt:i4>
      </vt:variant>
      <vt:variant>
        <vt:lpwstr/>
      </vt:variant>
      <vt:variant>
        <vt:lpwstr>_Toc271205843</vt:lpwstr>
      </vt:variant>
      <vt:variant>
        <vt:i4>1245243</vt:i4>
      </vt:variant>
      <vt:variant>
        <vt:i4>770</vt:i4>
      </vt:variant>
      <vt:variant>
        <vt:i4>0</vt:i4>
      </vt:variant>
      <vt:variant>
        <vt:i4>5</vt:i4>
      </vt:variant>
      <vt:variant>
        <vt:lpwstr/>
      </vt:variant>
      <vt:variant>
        <vt:lpwstr>_Toc271205842</vt:lpwstr>
      </vt:variant>
      <vt:variant>
        <vt:i4>1245243</vt:i4>
      </vt:variant>
      <vt:variant>
        <vt:i4>764</vt:i4>
      </vt:variant>
      <vt:variant>
        <vt:i4>0</vt:i4>
      </vt:variant>
      <vt:variant>
        <vt:i4>5</vt:i4>
      </vt:variant>
      <vt:variant>
        <vt:lpwstr/>
      </vt:variant>
      <vt:variant>
        <vt:lpwstr>_Toc271205841</vt:lpwstr>
      </vt:variant>
      <vt:variant>
        <vt:i4>1245243</vt:i4>
      </vt:variant>
      <vt:variant>
        <vt:i4>758</vt:i4>
      </vt:variant>
      <vt:variant>
        <vt:i4>0</vt:i4>
      </vt:variant>
      <vt:variant>
        <vt:i4>5</vt:i4>
      </vt:variant>
      <vt:variant>
        <vt:lpwstr/>
      </vt:variant>
      <vt:variant>
        <vt:lpwstr>_Toc271205840</vt:lpwstr>
      </vt:variant>
      <vt:variant>
        <vt:i4>1310779</vt:i4>
      </vt:variant>
      <vt:variant>
        <vt:i4>752</vt:i4>
      </vt:variant>
      <vt:variant>
        <vt:i4>0</vt:i4>
      </vt:variant>
      <vt:variant>
        <vt:i4>5</vt:i4>
      </vt:variant>
      <vt:variant>
        <vt:lpwstr/>
      </vt:variant>
      <vt:variant>
        <vt:lpwstr>_Toc271205839</vt:lpwstr>
      </vt:variant>
      <vt:variant>
        <vt:i4>1310779</vt:i4>
      </vt:variant>
      <vt:variant>
        <vt:i4>746</vt:i4>
      </vt:variant>
      <vt:variant>
        <vt:i4>0</vt:i4>
      </vt:variant>
      <vt:variant>
        <vt:i4>5</vt:i4>
      </vt:variant>
      <vt:variant>
        <vt:lpwstr/>
      </vt:variant>
      <vt:variant>
        <vt:lpwstr>_Toc271205838</vt:lpwstr>
      </vt:variant>
      <vt:variant>
        <vt:i4>1310779</vt:i4>
      </vt:variant>
      <vt:variant>
        <vt:i4>740</vt:i4>
      </vt:variant>
      <vt:variant>
        <vt:i4>0</vt:i4>
      </vt:variant>
      <vt:variant>
        <vt:i4>5</vt:i4>
      </vt:variant>
      <vt:variant>
        <vt:lpwstr/>
      </vt:variant>
      <vt:variant>
        <vt:lpwstr>_Toc271205837</vt:lpwstr>
      </vt:variant>
      <vt:variant>
        <vt:i4>1310779</vt:i4>
      </vt:variant>
      <vt:variant>
        <vt:i4>734</vt:i4>
      </vt:variant>
      <vt:variant>
        <vt:i4>0</vt:i4>
      </vt:variant>
      <vt:variant>
        <vt:i4>5</vt:i4>
      </vt:variant>
      <vt:variant>
        <vt:lpwstr/>
      </vt:variant>
      <vt:variant>
        <vt:lpwstr>_Toc271205836</vt:lpwstr>
      </vt:variant>
      <vt:variant>
        <vt:i4>1310779</vt:i4>
      </vt:variant>
      <vt:variant>
        <vt:i4>728</vt:i4>
      </vt:variant>
      <vt:variant>
        <vt:i4>0</vt:i4>
      </vt:variant>
      <vt:variant>
        <vt:i4>5</vt:i4>
      </vt:variant>
      <vt:variant>
        <vt:lpwstr/>
      </vt:variant>
      <vt:variant>
        <vt:lpwstr>_Toc271205835</vt:lpwstr>
      </vt:variant>
      <vt:variant>
        <vt:i4>1310779</vt:i4>
      </vt:variant>
      <vt:variant>
        <vt:i4>722</vt:i4>
      </vt:variant>
      <vt:variant>
        <vt:i4>0</vt:i4>
      </vt:variant>
      <vt:variant>
        <vt:i4>5</vt:i4>
      </vt:variant>
      <vt:variant>
        <vt:lpwstr/>
      </vt:variant>
      <vt:variant>
        <vt:lpwstr>_Toc271205834</vt:lpwstr>
      </vt:variant>
      <vt:variant>
        <vt:i4>1310779</vt:i4>
      </vt:variant>
      <vt:variant>
        <vt:i4>716</vt:i4>
      </vt:variant>
      <vt:variant>
        <vt:i4>0</vt:i4>
      </vt:variant>
      <vt:variant>
        <vt:i4>5</vt:i4>
      </vt:variant>
      <vt:variant>
        <vt:lpwstr/>
      </vt:variant>
      <vt:variant>
        <vt:lpwstr>_Toc271205833</vt:lpwstr>
      </vt:variant>
      <vt:variant>
        <vt:i4>1310779</vt:i4>
      </vt:variant>
      <vt:variant>
        <vt:i4>710</vt:i4>
      </vt:variant>
      <vt:variant>
        <vt:i4>0</vt:i4>
      </vt:variant>
      <vt:variant>
        <vt:i4>5</vt:i4>
      </vt:variant>
      <vt:variant>
        <vt:lpwstr/>
      </vt:variant>
      <vt:variant>
        <vt:lpwstr>_Toc271205832</vt:lpwstr>
      </vt:variant>
      <vt:variant>
        <vt:i4>1310779</vt:i4>
      </vt:variant>
      <vt:variant>
        <vt:i4>704</vt:i4>
      </vt:variant>
      <vt:variant>
        <vt:i4>0</vt:i4>
      </vt:variant>
      <vt:variant>
        <vt:i4>5</vt:i4>
      </vt:variant>
      <vt:variant>
        <vt:lpwstr/>
      </vt:variant>
      <vt:variant>
        <vt:lpwstr>_Toc271205831</vt:lpwstr>
      </vt:variant>
      <vt:variant>
        <vt:i4>1310779</vt:i4>
      </vt:variant>
      <vt:variant>
        <vt:i4>698</vt:i4>
      </vt:variant>
      <vt:variant>
        <vt:i4>0</vt:i4>
      </vt:variant>
      <vt:variant>
        <vt:i4>5</vt:i4>
      </vt:variant>
      <vt:variant>
        <vt:lpwstr/>
      </vt:variant>
      <vt:variant>
        <vt:lpwstr>_Toc271205830</vt:lpwstr>
      </vt:variant>
      <vt:variant>
        <vt:i4>1376315</vt:i4>
      </vt:variant>
      <vt:variant>
        <vt:i4>692</vt:i4>
      </vt:variant>
      <vt:variant>
        <vt:i4>0</vt:i4>
      </vt:variant>
      <vt:variant>
        <vt:i4>5</vt:i4>
      </vt:variant>
      <vt:variant>
        <vt:lpwstr/>
      </vt:variant>
      <vt:variant>
        <vt:lpwstr>_Toc271205829</vt:lpwstr>
      </vt:variant>
      <vt:variant>
        <vt:i4>1376315</vt:i4>
      </vt:variant>
      <vt:variant>
        <vt:i4>686</vt:i4>
      </vt:variant>
      <vt:variant>
        <vt:i4>0</vt:i4>
      </vt:variant>
      <vt:variant>
        <vt:i4>5</vt:i4>
      </vt:variant>
      <vt:variant>
        <vt:lpwstr/>
      </vt:variant>
      <vt:variant>
        <vt:lpwstr>_Toc271205828</vt:lpwstr>
      </vt:variant>
      <vt:variant>
        <vt:i4>1376315</vt:i4>
      </vt:variant>
      <vt:variant>
        <vt:i4>680</vt:i4>
      </vt:variant>
      <vt:variant>
        <vt:i4>0</vt:i4>
      </vt:variant>
      <vt:variant>
        <vt:i4>5</vt:i4>
      </vt:variant>
      <vt:variant>
        <vt:lpwstr/>
      </vt:variant>
      <vt:variant>
        <vt:lpwstr>_Toc271205827</vt:lpwstr>
      </vt:variant>
      <vt:variant>
        <vt:i4>1376315</vt:i4>
      </vt:variant>
      <vt:variant>
        <vt:i4>674</vt:i4>
      </vt:variant>
      <vt:variant>
        <vt:i4>0</vt:i4>
      </vt:variant>
      <vt:variant>
        <vt:i4>5</vt:i4>
      </vt:variant>
      <vt:variant>
        <vt:lpwstr/>
      </vt:variant>
      <vt:variant>
        <vt:lpwstr>_Toc271205826</vt:lpwstr>
      </vt:variant>
      <vt:variant>
        <vt:i4>1376315</vt:i4>
      </vt:variant>
      <vt:variant>
        <vt:i4>668</vt:i4>
      </vt:variant>
      <vt:variant>
        <vt:i4>0</vt:i4>
      </vt:variant>
      <vt:variant>
        <vt:i4>5</vt:i4>
      </vt:variant>
      <vt:variant>
        <vt:lpwstr/>
      </vt:variant>
      <vt:variant>
        <vt:lpwstr>_Toc271205825</vt:lpwstr>
      </vt:variant>
      <vt:variant>
        <vt:i4>1376315</vt:i4>
      </vt:variant>
      <vt:variant>
        <vt:i4>662</vt:i4>
      </vt:variant>
      <vt:variant>
        <vt:i4>0</vt:i4>
      </vt:variant>
      <vt:variant>
        <vt:i4>5</vt:i4>
      </vt:variant>
      <vt:variant>
        <vt:lpwstr/>
      </vt:variant>
      <vt:variant>
        <vt:lpwstr>_Toc271205824</vt:lpwstr>
      </vt:variant>
      <vt:variant>
        <vt:i4>1376315</vt:i4>
      </vt:variant>
      <vt:variant>
        <vt:i4>656</vt:i4>
      </vt:variant>
      <vt:variant>
        <vt:i4>0</vt:i4>
      </vt:variant>
      <vt:variant>
        <vt:i4>5</vt:i4>
      </vt:variant>
      <vt:variant>
        <vt:lpwstr/>
      </vt:variant>
      <vt:variant>
        <vt:lpwstr>_Toc271205823</vt:lpwstr>
      </vt:variant>
      <vt:variant>
        <vt:i4>1376315</vt:i4>
      </vt:variant>
      <vt:variant>
        <vt:i4>650</vt:i4>
      </vt:variant>
      <vt:variant>
        <vt:i4>0</vt:i4>
      </vt:variant>
      <vt:variant>
        <vt:i4>5</vt:i4>
      </vt:variant>
      <vt:variant>
        <vt:lpwstr/>
      </vt:variant>
      <vt:variant>
        <vt:lpwstr>_Toc271205822</vt:lpwstr>
      </vt:variant>
      <vt:variant>
        <vt:i4>1376315</vt:i4>
      </vt:variant>
      <vt:variant>
        <vt:i4>644</vt:i4>
      </vt:variant>
      <vt:variant>
        <vt:i4>0</vt:i4>
      </vt:variant>
      <vt:variant>
        <vt:i4>5</vt:i4>
      </vt:variant>
      <vt:variant>
        <vt:lpwstr/>
      </vt:variant>
      <vt:variant>
        <vt:lpwstr>_Toc271205821</vt:lpwstr>
      </vt:variant>
      <vt:variant>
        <vt:i4>1376315</vt:i4>
      </vt:variant>
      <vt:variant>
        <vt:i4>638</vt:i4>
      </vt:variant>
      <vt:variant>
        <vt:i4>0</vt:i4>
      </vt:variant>
      <vt:variant>
        <vt:i4>5</vt:i4>
      </vt:variant>
      <vt:variant>
        <vt:lpwstr/>
      </vt:variant>
      <vt:variant>
        <vt:lpwstr>_Toc271205820</vt:lpwstr>
      </vt:variant>
      <vt:variant>
        <vt:i4>1441851</vt:i4>
      </vt:variant>
      <vt:variant>
        <vt:i4>632</vt:i4>
      </vt:variant>
      <vt:variant>
        <vt:i4>0</vt:i4>
      </vt:variant>
      <vt:variant>
        <vt:i4>5</vt:i4>
      </vt:variant>
      <vt:variant>
        <vt:lpwstr/>
      </vt:variant>
      <vt:variant>
        <vt:lpwstr>_Toc271205819</vt:lpwstr>
      </vt:variant>
      <vt:variant>
        <vt:i4>1441851</vt:i4>
      </vt:variant>
      <vt:variant>
        <vt:i4>626</vt:i4>
      </vt:variant>
      <vt:variant>
        <vt:i4>0</vt:i4>
      </vt:variant>
      <vt:variant>
        <vt:i4>5</vt:i4>
      </vt:variant>
      <vt:variant>
        <vt:lpwstr/>
      </vt:variant>
      <vt:variant>
        <vt:lpwstr>_Toc271205818</vt:lpwstr>
      </vt:variant>
      <vt:variant>
        <vt:i4>1441851</vt:i4>
      </vt:variant>
      <vt:variant>
        <vt:i4>620</vt:i4>
      </vt:variant>
      <vt:variant>
        <vt:i4>0</vt:i4>
      </vt:variant>
      <vt:variant>
        <vt:i4>5</vt:i4>
      </vt:variant>
      <vt:variant>
        <vt:lpwstr/>
      </vt:variant>
      <vt:variant>
        <vt:lpwstr>_Toc271205817</vt:lpwstr>
      </vt:variant>
      <vt:variant>
        <vt:i4>1441851</vt:i4>
      </vt:variant>
      <vt:variant>
        <vt:i4>614</vt:i4>
      </vt:variant>
      <vt:variant>
        <vt:i4>0</vt:i4>
      </vt:variant>
      <vt:variant>
        <vt:i4>5</vt:i4>
      </vt:variant>
      <vt:variant>
        <vt:lpwstr/>
      </vt:variant>
      <vt:variant>
        <vt:lpwstr>_Toc271205816</vt:lpwstr>
      </vt:variant>
      <vt:variant>
        <vt:i4>1441851</vt:i4>
      </vt:variant>
      <vt:variant>
        <vt:i4>608</vt:i4>
      </vt:variant>
      <vt:variant>
        <vt:i4>0</vt:i4>
      </vt:variant>
      <vt:variant>
        <vt:i4>5</vt:i4>
      </vt:variant>
      <vt:variant>
        <vt:lpwstr/>
      </vt:variant>
      <vt:variant>
        <vt:lpwstr>_Toc271205815</vt:lpwstr>
      </vt:variant>
      <vt:variant>
        <vt:i4>1441851</vt:i4>
      </vt:variant>
      <vt:variant>
        <vt:i4>602</vt:i4>
      </vt:variant>
      <vt:variant>
        <vt:i4>0</vt:i4>
      </vt:variant>
      <vt:variant>
        <vt:i4>5</vt:i4>
      </vt:variant>
      <vt:variant>
        <vt:lpwstr/>
      </vt:variant>
      <vt:variant>
        <vt:lpwstr>_Toc271205814</vt:lpwstr>
      </vt:variant>
      <vt:variant>
        <vt:i4>1441851</vt:i4>
      </vt:variant>
      <vt:variant>
        <vt:i4>596</vt:i4>
      </vt:variant>
      <vt:variant>
        <vt:i4>0</vt:i4>
      </vt:variant>
      <vt:variant>
        <vt:i4>5</vt:i4>
      </vt:variant>
      <vt:variant>
        <vt:lpwstr/>
      </vt:variant>
      <vt:variant>
        <vt:lpwstr>_Toc271205813</vt:lpwstr>
      </vt:variant>
      <vt:variant>
        <vt:i4>1441851</vt:i4>
      </vt:variant>
      <vt:variant>
        <vt:i4>590</vt:i4>
      </vt:variant>
      <vt:variant>
        <vt:i4>0</vt:i4>
      </vt:variant>
      <vt:variant>
        <vt:i4>5</vt:i4>
      </vt:variant>
      <vt:variant>
        <vt:lpwstr/>
      </vt:variant>
      <vt:variant>
        <vt:lpwstr>_Toc271205812</vt:lpwstr>
      </vt:variant>
      <vt:variant>
        <vt:i4>1441851</vt:i4>
      </vt:variant>
      <vt:variant>
        <vt:i4>584</vt:i4>
      </vt:variant>
      <vt:variant>
        <vt:i4>0</vt:i4>
      </vt:variant>
      <vt:variant>
        <vt:i4>5</vt:i4>
      </vt:variant>
      <vt:variant>
        <vt:lpwstr/>
      </vt:variant>
      <vt:variant>
        <vt:lpwstr>_Toc271205811</vt:lpwstr>
      </vt:variant>
      <vt:variant>
        <vt:i4>1441851</vt:i4>
      </vt:variant>
      <vt:variant>
        <vt:i4>578</vt:i4>
      </vt:variant>
      <vt:variant>
        <vt:i4>0</vt:i4>
      </vt:variant>
      <vt:variant>
        <vt:i4>5</vt:i4>
      </vt:variant>
      <vt:variant>
        <vt:lpwstr/>
      </vt:variant>
      <vt:variant>
        <vt:lpwstr>_Toc271205810</vt:lpwstr>
      </vt:variant>
      <vt:variant>
        <vt:i4>1507387</vt:i4>
      </vt:variant>
      <vt:variant>
        <vt:i4>572</vt:i4>
      </vt:variant>
      <vt:variant>
        <vt:i4>0</vt:i4>
      </vt:variant>
      <vt:variant>
        <vt:i4>5</vt:i4>
      </vt:variant>
      <vt:variant>
        <vt:lpwstr/>
      </vt:variant>
      <vt:variant>
        <vt:lpwstr>_Toc271205809</vt:lpwstr>
      </vt:variant>
      <vt:variant>
        <vt:i4>1507387</vt:i4>
      </vt:variant>
      <vt:variant>
        <vt:i4>566</vt:i4>
      </vt:variant>
      <vt:variant>
        <vt:i4>0</vt:i4>
      </vt:variant>
      <vt:variant>
        <vt:i4>5</vt:i4>
      </vt:variant>
      <vt:variant>
        <vt:lpwstr/>
      </vt:variant>
      <vt:variant>
        <vt:lpwstr>_Toc271205808</vt:lpwstr>
      </vt:variant>
      <vt:variant>
        <vt:i4>1507387</vt:i4>
      </vt:variant>
      <vt:variant>
        <vt:i4>560</vt:i4>
      </vt:variant>
      <vt:variant>
        <vt:i4>0</vt:i4>
      </vt:variant>
      <vt:variant>
        <vt:i4>5</vt:i4>
      </vt:variant>
      <vt:variant>
        <vt:lpwstr/>
      </vt:variant>
      <vt:variant>
        <vt:lpwstr>_Toc271205807</vt:lpwstr>
      </vt:variant>
      <vt:variant>
        <vt:i4>1507387</vt:i4>
      </vt:variant>
      <vt:variant>
        <vt:i4>554</vt:i4>
      </vt:variant>
      <vt:variant>
        <vt:i4>0</vt:i4>
      </vt:variant>
      <vt:variant>
        <vt:i4>5</vt:i4>
      </vt:variant>
      <vt:variant>
        <vt:lpwstr/>
      </vt:variant>
      <vt:variant>
        <vt:lpwstr>_Toc271205806</vt:lpwstr>
      </vt:variant>
      <vt:variant>
        <vt:i4>1507387</vt:i4>
      </vt:variant>
      <vt:variant>
        <vt:i4>548</vt:i4>
      </vt:variant>
      <vt:variant>
        <vt:i4>0</vt:i4>
      </vt:variant>
      <vt:variant>
        <vt:i4>5</vt:i4>
      </vt:variant>
      <vt:variant>
        <vt:lpwstr/>
      </vt:variant>
      <vt:variant>
        <vt:lpwstr>_Toc271205805</vt:lpwstr>
      </vt:variant>
      <vt:variant>
        <vt:i4>1507387</vt:i4>
      </vt:variant>
      <vt:variant>
        <vt:i4>542</vt:i4>
      </vt:variant>
      <vt:variant>
        <vt:i4>0</vt:i4>
      </vt:variant>
      <vt:variant>
        <vt:i4>5</vt:i4>
      </vt:variant>
      <vt:variant>
        <vt:lpwstr/>
      </vt:variant>
      <vt:variant>
        <vt:lpwstr>_Toc271205804</vt:lpwstr>
      </vt:variant>
      <vt:variant>
        <vt:i4>1507387</vt:i4>
      </vt:variant>
      <vt:variant>
        <vt:i4>536</vt:i4>
      </vt:variant>
      <vt:variant>
        <vt:i4>0</vt:i4>
      </vt:variant>
      <vt:variant>
        <vt:i4>5</vt:i4>
      </vt:variant>
      <vt:variant>
        <vt:lpwstr/>
      </vt:variant>
      <vt:variant>
        <vt:lpwstr>_Toc271205803</vt:lpwstr>
      </vt:variant>
      <vt:variant>
        <vt:i4>1507387</vt:i4>
      </vt:variant>
      <vt:variant>
        <vt:i4>530</vt:i4>
      </vt:variant>
      <vt:variant>
        <vt:i4>0</vt:i4>
      </vt:variant>
      <vt:variant>
        <vt:i4>5</vt:i4>
      </vt:variant>
      <vt:variant>
        <vt:lpwstr/>
      </vt:variant>
      <vt:variant>
        <vt:lpwstr>_Toc271205802</vt:lpwstr>
      </vt:variant>
      <vt:variant>
        <vt:i4>1507387</vt:i4>
      </vt:variant>
      <vt:variant>
        <vt:i4>524</vt:i4>
      </vt:variant>
      <vt:variant>
        <vt:i4>0</vt:i4>
      </vt:variant>
      <vt:variant>
        <vt:i4>5</vt:i4>
      </vt:variant>
      <vt:variant>
        <vt:lpwstr/>
      </vt:variant>
      <vt:variant>
        <vt:lpwstr>_Toc271205801</vt:lpwstr>
      </vt:variant>
      <vt:variant>
        <vt:i4>1507387</vt:i4>
      </vt:variant>
      <vt:variant>
        <vt:i4>518</vt:i4>
      </vt:variant>
      <vt:variant>
        <vt:i4>0</vt:i4>
      </vt:variant>
      <vt:variant>
        <vt:i4>5</vt:i4>
      </vt:variant>
      <vt:variant>
        <vt:lpwstr/>
      </vt:variant>
      <vt:variant>
        <vt:lpwstr>_Toc271205800</vt:lpwstr>
      </vt:variant>
      <vt:variant>
        <vt:i4>1966132</vt:i4>
      </vt:variant>
      <vt:variant>
        <vt:i4>512</vt:i4>
      </vt:variant>
      <vt:variant>
        <vt:i4>0</vt:i4>
      </vt:variant>
      <vt:variant>
        <vt:i4>5</vt:i4>
      </vt:variant>
      <vt:variant>
        <vt:lpwstr/>
      </vt:variant>
      <vt:variant>
        <vt:lpwstr>_Toc271205799</vt:lpwstr>
      </vt:variant>
      <vt:variant>
        <vt:i4>1966132</vt:i4>
      </vt:variant>
      <vt:variant>
        <vt:i4>506</vt:i4>
      </vt:variant>
      <vt:variant>
        <vt:i4>0</vt:i4>
      </vt:variant>
      <vt:variant>
        <vt:i4>5</vt:i4>
      </vt:variant>
      <vt:variant>
        <vt:lpwstr/>
      </vt:variant>
      <vt:variant>
        <vt:lpwstr>_Toc271205798</vt:lpwstr>
      </vt:variant>
      <vt:variant>
        <vt:i4>1966132</vt:i4>
      </vt:variant>
      <vt:variant>
        <vt:i4>500</vt:i4>
      </vt:variant>
      <vt:variant>
        <vt:i4>0</vt:i4>
      </vt:variant>
      <vt:variant>
        <vt:i4>5</vt:i4>
      </vt:variant>
      <vt:variant>
        <vt:lpwstr/>
      </vt:variant>
      <vt:variant>
        <vt:lpwstr>_Toc271205797</vt:lpwstr>
      </vt:variant>
      <vt:variant>
        <vt:i4>1966132</vt:i4>
      </vt:variant>
      <vt:variant>
        <vt:i4>494</vt:i4>
      </vt:variant>
      <vt:variant>
        <vt:i4>0</vt:i4>
      </vt:variant>
      <vt:variant>
        <vt:i4>5</vt:i4>
      </vt:variant>
      <vt:variant>
        <vt:lpwstr/>
      </vt:variant>
      <vt:variant>
        <vt:lpwstr>_Toc271205796</vt:lpwstr>
      </vt:variant>
      <vt:variant>
        <vt:i4>1966132</vt:i4>
      </vt:variant>
      <vt:variant>
        <vt:i4>488</vt:i4>
      </vt:variant>
      <vt:variant>
        <vt:i4>0</vt:i4>
      </vt:variant>
      <vt:variant>
        <vt:i4>5</vt:i4>
      </vt:variant>
      <vt:variant>
        <vt:lpwstr/>
      </vt:variant>
      <vt:variant>
        <vt:lpwstr>_Toc271205795</vt:lpwstr>
      </vt:variant>
      <vt:variant>
        <vt:i4>1966132</vt:i4>
      </vt:variant>
      <vt:variant>
        <vt:i4>482</vt:i4>
      </vt:variant>
      <vt:variant>
        <vt:i4>0</vt:i4>
      </vt:variant>
      <vt:variant>
        <vt:i4>5</vt:i4>
      </vt:variant>
      <vt:variant>
        <vt:lpwstr/>
      </vt:variant>
      <vt:variant>
        <vt:lpwstr>_Toc271205794</vt:lpwstr>
      </vt:variant>
      <vt:variant>
        <vt:i4>1966132</vt:i4>
      </vt:variant>
      <vt:variant>
        <vt:i4>476</vt:i4>
      </vt:variant>
      <vt:variant>
        <vt:i4>0</vt:i4>
      </vt:variant>
      <vt:variant>
        <vt:i4>5</vt:i4>
      </vt:variant>
      <vt:variant>
        <vt:lpwstr/>
      </vt:variant>
      <vt:variant>
        <vt:lpwstr>_Toc271205793</vt:lpwstr>
      </vt:variant>
      <vt:variant>
        <vt:i4>1966132</vt:i4>
      </vt:variant>
      <vt:variant>
        <vt:i4>470</vt:i4>
      </vt:variant>
      <vt:variant>
        <vt:i4>0</vt:i4>
      </vt:variant>
      <vt:variant>
        <vt:i4>5</vt:i4>
      </vt:variant>
      <vt:variant>
        <vt:lpwstr/>
      </vt:variant>
      <vt:variant>
        <vt:lpwstr>_Toc271205792</vt:lpwstr>
      </vt:variant>
      <vt:variant>
        <vt:i4>1966132</vt:i4>
      </vt:variant>
      <vt:variant>
        <vt:i4>464</vt:i4>
      </vt:variant>
      <vt:variant>
        <vt:i4>0</vt:i4>
      </vt:variant>
      <vt:variant>
        <vt:i4>5</vt:i4>
      </vt:variant>
      <vt:variant>
        <vt:lpwstr/>
      </vt:variant>
      <vt:variant>
        <vt:lpwstr>_Toc271205791</vt:lpwstr>
      </vt:variant>
      <vt:variant>
        <vt:i4>1966132</vt:i4>
      </vt:variant>
      <vt:variant>
        <vt:i4>458</vt:i4>
      </vt:variant>
      <vt:variant>
        <vt:i4>0</vt:i4>
      </vt:variant>
      <vt:variant>
        <vt:i4>5</vt:i4>
      </vt:variant>
      <vt:variant>
        <vt:lpwstr/>
      </vt:variant>
      <vt:variant>
        <vt:lpwstr>_Toc271205790</vt:lpwstr>
      </vt:variant>
      <vt:variant>
        <vt:i4>2031668</vt:i4>
      </vt:variant>
      <vt:variant>
        <vt:i4>452</vt:i4>
      </vt:variant>
      <vt:variant>
        <vt:i4>0</vt:i4>
      </vt:variant>
      <vt:variant>
        <vt:i4>5</vt:i4>
      </vt:variant>
      <vt:variant>
        <vt:lpwstr/>
      </vt:variant>
      <vt:variant>
        <vt:lpwstr>_Toc271205789</vt:lpwstr>
      </vt:variant>
      <vt:variant>
        <vt:i4>2031668</vt:i4>
      </vt:variant>
      <vt:variant>
        <vt:i4>446</vt:i4>
      </vt:variant>
      <vt:variant>
        <vt:i4>0</vt:i4>
      </vt:variant>
      <vt:variant>
        <vt:i4>5</vt:i4>
      </vt:variant>
      <vt:variant>
        <vt:lpwstr/>
      </vt:variant>
      <vt:variant>
        <vt:lpwstr>_Toc271205788</vt:lpwstr>
      </vt:variant>
      <vt:variant>
        <vt:i4>2031668</vt:i4>
      </vt:variant>
      <vt:variant>
        <vt:i4>440</vt:i4>
      </vt:variant>
      <vt:variant>
        <vt:i4>0</vt:i4>
      </vt:variant>
      <vt:variant>
        <vt:i4>5</vt:i4>
      </vt:variant>
      <vt:variant>
        <vt:lpwstr/>
      </vt:variant>
      <vt:variant>
        <vt:lpwstr>_Toc271205787</vt:lpwstr>
      </vt:variant>
      <vt:variant>
        <vt:i4>2031668</vt:i4>
      </vt:variant>
      <vt:variant>
        <vt:i4>434</vt:i4>
      </vt:variant>
      <vt:variant>
        <vt:i4>0</vt:i4>
      </vt:variant>
      <vt:variant>
        <vt:i4>5</vt:i4>
      </vt:variant>
      <vt:variant>
        <vt:lpwstr/>
      </vt:variant>
      <vt:variant>
        <vt:lpwstr>_Toc271205786</vt:lpwstr>
      </vt:variant>
      <vt:variant>
        <vt:i4>2031668</vt:i4>
      </vt:variant>
      <vt:variant>
        <vt:i4>428</vt:i4>
      </vt:variant>
      <vt:variant>
        <vt:i4>0</vt:i4>
      </vt:variant>
      <vt:variant>
        <vt:i4>5</vt:i4>
      </vt:variant>
      <vt:variant>
        <vt:lpwstr/>
      </vt:variant>
      <vt:variant>
        <vt:lpwstr>_Toc271205785</vt:lpwstr>
      </vt:variant>
      <vt:variant>
        <vt:i4>2031668</vt:i4>
      </vt:variant>
      <vt:variant>
        <vt:i4>422</vt:i4>
      </vt:variant>
      <vt:variant>
        <vt:i4>0</vt:i4>
      </vt:variant>
      <vt:variant>
        <vt:i4>5</vt:i4>
      </vt:variant>
      <vt:variant>
        <vt:lpwstr/>
      </vt:variant>
      <vt:variant>
        <vt:lpwstr>_Toc271205784</vt:lpwstr>
      </vt:variant>
      <vt:variant>
        <vt:i4>2031668</vt:i4>
      </vt:variant>
      <vt:variant>
        <vt:i4>416</vt:i4>
      </vt:variant>
      <vt:variant>
        <vt:i4>0</vt:i4>
      </vt:variant>
      <vt:variant>
        <vt:i4>5</vt:i4>
      </vt:variant>
      <vt:variant>
        <vt:lpwstr/>
      </vt:variant>
      <vt:variant>
        <vt:lpwstr>_Toc271205783</vt:lpwstr>
      </vt:variant>
      <vt:variant>
        <vt:i4>2031668</vt:i4>
      </vt:variant>
      <vt:variant>
        <vt:i4>410</vt:i4>
      </vt:variant>
      <vt:variant>
        <vt:i4>0</vt:i4>
      </vt:variant>
      <vt:variant>
        <vt:i4>5</vt:i4>
      </vt:variant>
      <vt:variant>
        <vt:lpwstr/>
      </vt:variant>
      <vt:variant>
        <vt:lpwstr>_Toc271205782</vt:lpwstr>
      </vt:variant>
      <vt:variant>
        <vt:i4>2031668</vt:i4>
      </vt:variant>
      <vt:variant>
        <vt:i4>404</vt:i4>
      </vt:variant>
      <vt:variant>
        <vt:i4>0</vt:i4>
      </vt:variant>
      <vt:variant>
        <vt:i4>5</vt:i4>
      </vt:variant>
      <vt:variant>
        <vt:lpwstr/>
      </vt:variant>
      <vt:variant>
        <vt:lpwstr>_Toc271205781</vt:lpwstr>
      </vt:variant>
      <vt:variant>
        <vt:i4>2031668</vt:i4>
      </vt:variant>
      <vt:variant>
        <vt:i4>398</vt:i4>
      </vt:variant>
      <vt:variant>
        <vt:i4>0</vt:i4>
      </vt:variant>
      <vt:variant>
        <vt:i4>5</vt:i4>
      </vt:variant>
      <vt:variant>
        <vt:lpwstr/>
      </vt:variant>
      <vt:variant>
        <vt:lpwstr>_Toc271205780</vt:lpwstr>
      </vt:variant>
      <vt:variant>
        <vt:i4>1048628</vt:i4>
      </vt:variant>
      <vt:variant>
        <vt:i4>392</vt:i4>
      </vt:variant>
      <vt:variant>
        <vt:i4>0</vt:i4>
      </vt:variant>
      <vt:variant>
        <vt:i4>5</vt:i4>
      </vt:variant>
      <vt:variant>
        <vt:lpwstr/>
      </vt:variant>
      <vt:variant>
        <vt:lpwstr>_Toc271205779</vt:lpwstr>
      </vt:variant>
      <vt:variant>
        <vt:i4>1048628</vt:i4>
      </vt:variant>
      <vt:variant>
        <vt:i4>386</vt:i4>
      </vt:variant>
      <vt:variant>
        <vt:i4>0</vt:i4>
      </vt:variant>
      <vt:variant>
        <vt:i4>5</vt:i4>
      </vt:variant>
      <vt:variant>
        <vt:lpwstr/>
      </vt:variant>
      <vt:variant>
        <vt:lpwstr>_Toc271205778</vt:lpwstr>
      </vt:variant>
      <vt:variant>
        <vt:i4>1048628</vt:i4>
      </vt:variant>
      <vt:variant>
        <vt:i4>380</vt:i4>
      </vt:variant>
      <vt:variant>
        <vt:i4>0</vt:i4>
      </vt:variant>
      <vt:variant>
        <vt:i4>5</vt:i4>
      </vt:variant>
      <vt:variant>
        <vt:lpwstr/>
      </vt:variant>
      <vt:variant>
        <vt:lpwstr>_Toc271205777</vt:lpwstr>
      </vt:variant>
      <vt:variant>
        <vt:i4>1048628</vt:i4>
      </vt:variant>
      <vt:variant>
        <vt:i4>374</vt:i4>
      </vt:variant>
      <vt:variant>
        <vt:i4>0</vt:i4>
      </vt:variant>
      <vt:variant>
        <vt:i4>5</vt:i4>
      </vt:variant>
      <vt:variant>
        <vt:lpwstr/>
      </vt:variant>
      <vt:variant>
        <vt:lpwstr>_Toc271205776</vt:lpwstr>
      </vt:variant>
      <vt:variant>
        <vt:i4>1048628</vt:i4>
      </vt:variant>
      <vt:variant>
        <vt:i4>368</vt:i4>
      </vt:variant>
      <vt:variant>
        <vt:i4>0</vt:i4>
      </vt:variant>
      <vt:variant>
        <vt:i4>5</vt:i4>
      </vt:variant>
      <vt:variant>
        <vt:lpwstr/>
      </vt:variant>
      <vt:variant>
        <vt:lpwstr>_Toc271205775</vt:lpwstr>
      </vt:variant>
      <vt:variant>
        <vt:i4>1048628</vt:i4>
      </vt:variant>
      <vt:variant>
        <vt:i4>362</vt:i4>
      </vt:variant>
      <vt:variant>
        <vt:i4>0</vt:i4>
      </vt:variant>
      <vt:variant>
        <vt:i4>5</vt:i4>
      </vt:variant>
      <vt:variant>
        <vt:lpwstr/>
      </vt:variant>
      <vt:variant>
        <vt:lpwstr>_Toc271205774</vt:lpwstr>
      </vt:variant>
      <vt:variant>
        <vt:i4>1048628</vt:i4>
      </vt:variant>
      <vt:variant>
        <vt:i4>356</vt:i4>
      </vt:variant>
      <vt:variant>
        <vt:i4>0</vt:i4>
      </vt:variant>
      <vt:variant>
        <vt:i4>5</vt:i4>
      </vt:variant>
      <vt:variant>
        <vt:lpwstr/>
      </vt:variant>
      <vt:variant>
        <vt:lpwstr>_Toc271205773</vt:lpwstr>
      </vt:variant>
      <vt:variant>
        <vt:i4>1048628</vt:i4>
      </vt:variant>
      <vt:variant>
        <vt:i4>350</vt:i4>
      </vt:variant>
      <vt:variant>
        <vt:i4>0</vt:i4>
      </vt:variant>
      <vt:variant>
        <vt:i4>5</vt:i4>
      </vt:variant>
      <vt:variant>
        <vt:lpwstr/>
      </vt:variant>
      <vt:variant>
        <vt:lpwstr>_Toc271205772</vt:lpwstr>
      </vt:variant>
      <vt:variant>
        <vt:i4>1048628</vt:i4>
      </vt:variant>
      <vt:variant>
        <vt:i4>344</vt:i4>
      </vt:variant>
      <vt:variant>
        <vt:i4>0</vt:i4>
      </vt:variant>
      <vt:variant>
        <vt:i4>5</vt:i4>
      </vt:variant>
      <vt:variant>
        <vt:lpwstr/>
      </vt:variant>
      <vt:variant>
        <vt:lpwstr>_Toc271205771</vt:lpwstr>
      </vt:variant>
      <vt:variant>
        <vt:i4>1048628</vt:i4>
      </vt:variant>
      <vt:variant>
        <vt:i4>338</vt:i4>
      </vt:variant>
      <vt:variant>
        <vt:i4>0</vt:i4>
      </vt:variant>
      <vt:variant>
        <vt:i4>5</vt:i4>
      </vt:variant>
      <vt:variant>
        <vt:lpwstr/>
      </vt:variant>
      <vt:variant>
        <vt:lpwstr>_Toc271205770</vt:lpwstr>
      </vt:variant>
      <vt:variant>
        <vt:i4>1114164</vt:i4>
      </vt:variant>
      <vt:variant>
        <vt:i4>332</vt:i4>
      </vt:variant>
      <vt:variant>
        <vt:i4>0</vt:i4>
      </vt:variant>
      <vt:variant>
        <vt:i4>5</vt:i4>
      </vt:variant>
      <vt:variant>
        <vt:lpwstr/>
      </vt:variant>
      <vt:variant>
        <vt:lpwstr>_Toc271205769</vt:lpwstr>
      </vt:variant>
      <vt:variant>
        <vt:i4>1114164</vt:i4>
      </vt:variant>
      <vt:variant>
        <vt:i4>326</vt:i4>
      </vt:variant>
      <vt:variant>
        <vt:i4>0</vt:i4>
      </vt:variant>
      <vt:variant>
        <vt:i4>5</vt:i4>
      </vt:variant>
      <vt:variant>
        <vt:lpwstr/>
      </vt:variant>
      <vt:variant>
        <vt:lpwstr>_Toc271205768</vt:lpwstr>
      </vt:variant>
      <vt:variant>
        <vt:i4>1114164</vt:i4>
      </vt:variant>
      <vt:variant>
        <vt:i4>320</vt:i4>
      </vt:variant>
      <vt:variant>
        <vt:i4>0</vt:i4>
      </vt:variant>
      <vt:variant>
        <vt:i4>5</vt:i4>
      </vt:variant>
      <vt:variant>
        <vt:lpwstr/>
      </vt:variant>
      <vt:variant>
        <vt:lpwstr>_Toc271205767</vt:lpwstr>
      </vt:variant>
      <vt:variant>
        <vt:i4>1114164</vt:i4>
      </vt:variant>
      <vt:variant>
        <vt:i4>314</vt:i4>
      </vt:variant>
      <vt:variant>
        <vt:i4>0</vt:i4>
      </vt:variant>
      <vt:variant>
        <vt:i4>5</vt:i4>
      </vt:variant>
      <vt:variant>
        <vt:lpwstr/>
      </vt:variant>
      <vt:variant>
        <vt:lpwstr>_Toc271205766</vt:lpwstr>
      </vt:variant>
      <vt:variant>
        <vt:i4>1114164</vt:i4>
      </vt:variant>
      <vt:variant>
        <vt:i4>308</vt:i4>
      </vt:variant>
      <vt:variant>
        <vt:i4>0</vt:i4>
      </vt:variant>
      <vt:variant>
        <vt:i4>5</vt:i4>
      </vt:variant>
      <vt:variant>
        <vt:lpwstr/>
      </vt:variant>
      <vt:variant>
        <vt:lpwstr>_Toc271205765</vt:lpwstr>
      </vt:variant>
      <vt:variant>
        <vt:i4>1114164</vt:i4>
      </vt:variant>
      <vt:variant>
        <vt:i4>302</vt:i4>
      </vt:variant>
      <vt:variant>
        <vt:i4>0</vt:i4>
      </vt:variant>
      <vt:variant>
        <vt:i4>5</vt:i4>
      </vt:variant>
      <vt:variant>
        <vt:lpwstr/>
      </vt:variant>
      <vt:variant>
        <vt:lpwstr>_Toc271205764</vt:lpwstr>
      </vt:variant>
      <vt:variant>
        <vt:i4>1114164</vt:i4>
      </vt:variant>
      <vt:variant>
        <vt:i4>296</vt:i4>
      </vt:variant>
      <vt:variant>
        <vt:i4>0</vt:i4>
      </vt:variant>
      <vt:variant>
        <vt:i4>5</vt:i4>
      </vt:variant>
      <vt:variant>
        <vt:lpwstr/>
      </vt:variant>
      <vt:variant>
        <vt:lpwstr>_Toc271205763</vt:lpwstr>
      </vt:variant>
      <vt:variant>
        <vt:i4>1114164</vt:i4>
      </vt:variant>
      <vt:variant>
        <vt:i4>290</vt:i4>
      </vt:variant>
      <vt:variant>
        <vt:i4>0</vt:i4>
      </vt:variant>
      <vt:variant>
        <vt:i4>5</vt:i4>
      </vt:variant>
      <vt:variant>
        <vt:lpwstr/>
      </vt:variant>
      <vt:variant>
        <vt:lpwstr>_Toc271205762</vt:lpwstr>
      </vt:variant>
      <vt:variant>
        <vt:i4>1114164</vt:i4>
      </vt:variant>
      <vt:variant>
        <vt:i4>284</vt:i4>
      </vt:variant>
      <vt:variant>
        <vt:i4>0</vt:i4>
      </vt:variant>
      <vt:variant>
        <vt:i4>5</vt:i4>
      </vt:variant>
      <vt:variant>
        <vt:lpwstr/>
      </vt:variant>
      <vt:variant>
        <vt:lpwstr>_Toc271205761</vt:lpwstr>
      </vt:variant>
      <vt:variant>
        <vt:i4>1114164</vt:i4>
      </vt:variant>
      <vt:variant>
        <vt:i4>278</vt:i4>
      </vt:variant>
      <vt:variant>
        <vt:i4>0</vt:i4>
      </vt:variant>
      <vt:variant>
        <vt:i4>5</vt:i4>
      </vt:variant>
      <vt:variant>
        <vt:lpwstr/>
      </vt:variant>
      <vt:variant>
        <vt:lpwstr>_Toc271205760</vt:lpwstr>
      </vt:variant>
      <vt:variant>
        <vt:i4>1179700</vt:i4>
      </vt:variant>
      <vt:variant>
        <vt:i4>272</vt:i4>
      </vt:variant>
      <vt:variant>
        <vt:i4>0</vt:i4>
      </vt:variant>
      <vt:variant>
        <vt:i4>5</vt:i4>
      </vt:variant>
      <vt:variant>
        <vt:lpwstr/>
      </vt:variant>
      <vt:variant>
        <vt:lpwstr>_Toc271205759</vt:lpwstr>
      </vt:variant>
      <vt:variant>
        <vt:i4>1179700</vt:i4>
      </vt:variant>
      <vt:variant>
        <vt:i4>266</vt:i4>
      </vt:variant>
      <vt:variant>
        <vt:i4>0</vt:i4>
      </vt:variant>
      <vt:variant>
        <vt:i4>5</vt:i4>
      </vt:variant>
      <vt:variant>
        <vt:lpwstr/>
      </vt:variant>
      <vt:variant>
        <vt:lpwstr>_Toc271205758</vt:lpwstr>
      </vt:variant>
      <vt:variant>
        <vt:i4>1179700</vt:i4>
      </vt:variant>
      <vt:variant>
        <vt:i4>260</vt:i4>
      </vt:variant>
      <vt:variant>
        <vt:i4>0</vt:i4>
      </vt:variant>
      <vt:variant>
        <vt:i4>5</vt:i4>
      </vt:variant>
      <vt:variant>
        <vt:lpwstr/>
      </vt:variant>
      <vt:variant>
        <vt:lpwstr>_Toc271205757</vt:lpwstr>
      </vt:variant>
      <vt:variant>
        <vt:i4>1179700</vt:i4>
      </vt:variant>
      <vt:variant>
        <vt:i4>254</vt:i4>
      </vt:variant>
      <vt:variant>
        <vt:i4>0</vt:i4>
      </vt:variant>
      <vt:variant>
        <vt:i4>5</vt:i4>
      </vt:variant>
      <vt:variant>
        <vt:lpwstr/>
      </vt:variant>
      <vt:variant>
        <vt:lpwstr>_Toc271205756</vt:lpwstr>
      </vt:variant>
      <vt:variant>
        <vt:i4>1179700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271205755</vt:lpwstr>
      </vt:variant>
      <vt:variant>
        <vt:i4>1179700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271205754</vt:lpwstr>
      </vt:variant>
      <vt:variant>
        <vt:i4>1179700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271205753</vt:lpwstr>
      </vt:variant>
      <vt:variant>
        <vt:i4>1179700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271205752</vt:lpwstr>
      </vt:variant>
      <vt:variant>
        <vt:i4>1179700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271205751</vt:lpwstr>
      </vt:variant>
      <vt:variant>
        <vt:i4>1179700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271205750</vt:lpwstr>
      </vt:variant>
      <vt:variant>
        <vt:i4>1245236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271205749</vt:lpwstr>
      </vt:variant>
      <vt:variant>
        <vt:i4>1245236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271205748</vt:lpwstr>
      </vt:variant>
      <vt:variant>
        <vt:i4>1245236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271205747</vt:lpwstr>
      </vt:variant>
      <vt:variant>
        <vt:i4>1245236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271205746</vt:lpwstr>
      </vt:variant>
      <vt:variant>
        <vt:i4>1245236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271205745</vt:lpwstr>
      </vt:variant>
      <vt:variant>
        <vt:i4>1245236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271205744</vt:lpwstr>
      </vt:variant>
      <vt:variant>
        <vt:i4>1245236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271205743</vt:lpwstr>
      </vt:variant>
      <vt:variant>
        <vt:i4>1245236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271205742</vt:lpwstr>
      </vt:variant>
      <vt:variant>
        <vt:i4>1245236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271205741</vt:lpwstr>
      </vt:variant>
      <vt:variant>
        <vt:i4>1245236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271205740</vt:lpwstr>
      </vt:variant>
      <vt:variant>
        <vt:i4>1310772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271205739</vt:lpwstr>
      </vt:variant>
      <vt:variant>
        <vt:i4>1310772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271205738</vt:lpwstr>
      </vt:variant>
      <vt:variant>
        <vt:i4>1310772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271205737</vt:lpwstr>
      </vt:variant>
      <vt:variant>
        <vt:i4>1310772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271205736</vt:lpwstr>
      </vt:variant>
      <vt:variant>
        <vt:i4>1310772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271205735</vt:lpwstr>
      </vt:variant>
      <vt:variant>
        <vt:i4>1310772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271205734</vt:lpwstr>
      </vt:variant>
      <vt:variant>
        <vt:i4>1310772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271205733</vt:lpwstr>
      </vt:variant>
      <vt:variant>
        <vt:i4>1310772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271205732</vt:lpwstr>
      </vt:variant>
      <vt:variant>
        <vt:i4>1310772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271205731</vt:lpwstr>
      </vt:variant>
      <vt:variant>
        <vt:i4>1310772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271205730</vt:lpwstr>
      </vt:variant>
      <vt:variant>
        <vt:i4>1376308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271205729</vt:lpwstr>
      </vt:variant>
      <vt:variant>
        <vt:i4>1376308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271205728</vt:lpwstr>
      </vt:variant>
      <vt:variant>
        <vt:i4>1376308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271205727</vt:lpwstr>
      </vt:variant>
      <vt:variant>
        <vt:i4>1376308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271205726</vt:lpwstr>
      </vt:variant>
      <vt:variant>
        <vt:i4>1376308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271205725</vt:lpwstr>
      </vt:variant>
      <vt:variant>
        <vt:i4>1376308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271205724</vt:lpwstr>
      </vt:variant>
      <vt:variant>
        <vt:i4>1376308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271205723</vt:lpwstr>
      </vt:variant>
      <vt:variant>
        <vt:i4>1376308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271205722</vt:lpwstr>
      </vt:variant>
      <vt:variant>
        <vt:i4>1376308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271205721</vt:lpwstr>
      </vt:variant>
      <vt:variant>
        <vt:i4>137630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271205720</vt:lpwstr>
      </vt:variant>
      <vt:variant>
        <vt:i4>1441844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271205719</vt:lpwstr>
      </vt:variant>
      <vt:variant>
        <vt:i4>1441844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271205718</vt:lpwstr>
      </vt:variant>
      <vt:variant>
        <vt:i4>1441844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271205717</vt:lpwstr>
      </vt:variant>
      <vt:variant>
        <vt:i4>1441844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271205716</vt:lpwstr>
      </vt:variant>
      <vt:variant>
        <vt:i4>1441844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271205715</vt:lpwstr>
      </vt:variant>
      <vt:variant>
        <vt:i4>1441844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27120571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OA SHTC FS</dc:title>
  <dc:subject/>
  <dc:creator>hong xiang</dc:creator>
  <cp:keywords/>
  <dc:description/>
  <cp:lastModifiedBy>xiang hong</cp:lastModifiedBy>
  <cp:revision>33</cp:revision>
  <cp:lastPrinted>2009-07-21T11:57:00Z</cp:lastPrinted>
  <dcterms:created xsi:type="dcterms:W3CDTF">2018-09-27T08:30:00Z</dcterms:created>
  <dcterms:modified xsi:type="dcterms:W3CDTF">2018-10-17T06:32:00Z</dcterms:modified>
</cp:coreProperties>
</file>